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9.xml" ContentType="application/vnd.openxmlformats-officedocument.presentationml.notesSlide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2.xml" ContentType="application/vnd.openxmlformats-officedocument.presentationml.notesSlide+xml"/>
  <Override PartName="/ppt/tags/tag82.xml" ContentType="application/vnd.openxmlformats-officedocument.presentationml.tags+xml"/>
  <Override PartName="/ppt/notesSlides/notesSlide33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5.xml" ContentType="application/vnd.openxmlformats-officedocument.presentationml.notesSlide+xml"/>
  <Override PartName="/ppt/tags/tag87.xml" ContentType="application/vnd.openxmlformats-officedocument.presentationml.tags+xml"/>
  <Override PartName="/ppt/notesSlides/notesSlide36.xml" ContentType="application/vnd.openxmlformats-officedocument.presentationml.notesSlide+xml"/>
  <Override PartName="/ppt/tags/tag88.xml" ContentType="application/vnd.openxmlformats-officedocument.presentationml.tags+xml"/>
  <Override PartName="/ppt/notesSlides/notesSlide37.xml" ContentType="application/vnd.openxmlformats-officedocument.presentationml.notesSlide+xml"/>
  <Override PartName="/ppt/tags/tag89.xml" ContentType="application/vnd.openxmlformats-officedocument.presentationml.tags+xml"/>
  <Override PartName="/ppt/notesSlides/notesSlide38.xml" ContentType="application/vnd.openxmlformats-officedocument.presentationml.notesSlide+xml"/>
  <Override PartName="/ppt/tags/tag90.xml" ContentType="application/vnd.openxmlformats-officedocument.presentationml.tags+xml"/>
  <Override PartName="/ppt/notesSlides/notesSlide3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40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1.xml" ContentType="application/vnd.openxmlformats-officedocument.presentationml.notesSlide+xml"/>
  <Override PartName="/ppt/tags/tag98.xml" ContentType="application/vnd.openxmlformats-officedocument.presentationml.tags+xml"/>
  <Override PartName="/ppt/notesSlides/notesSlide42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66"/>
  </p:notesMasterIdLst>
  <p:handoutMasterIdLst>
    <p:handoutMasterId r:id="rId67"/>
  </p:handoutMasterIdLst>
  <p:sldIdLst>
    <p:sldId id="458" r:id="rId2"/>
    <p:sldId id="516" r:id="rId3"/>
    <p:sldId id="539" r:id="rId4"/>
    <p:sldId id="540" r:id="rId5"/>
    <p:sldId id="541" r:id="rId6"/>
    <p:sldId id="631" r:id="rId7"/>
    <p:sldId id="537" r:id="rId8"/>
    <p:sldId id="634" r:id="rId9"/>
    <p:sldId id="635" r:id="rId10"/>
    <p:sldId id="632" r:id="rId11"/>
    <p:sldId id="633" r:id="rId12"/>
    <p:sldId id="461" r:id="rId13"/>
    <p:sldId id="462" r:id="rId14"/>
    <p:sldId id="511" r:id="rId15"/>
    <p:sldId id="512" r:id="rId16"/>
    <p:sldId id="463" r:id="rId17"/>
    <p:sldId id="464" r:id="rId18"/>
    <p:sldId id="538" r:id="rId19"/>
    <p:sldId id="465" r:id="rId20"/>
    <p:sldId id="466" r:id="rId21"/>
    <p:sldId id="467" r:id="rId22"/>
    <p:sldId id="468" r:id="rId23"/>
    <p:sldId id="503" r:id="rId24"/>
    <p:sldId id="469" r:id="rId25"/>
    <p:sldId id="470" r:id="rId26"/>
    <p:sldId id="471" r:id="rId27"/>
    <p:sldId id="472" r:id="rId28"/>
    <p:sldId id="473" r:id="rId29"/>
    <p:sldId id="474" r:id="rId30"/>
    <p:sldId id="475" r:id="rId31"/>
    <p:sldId id="477" r:id="rId32"/>
    <p:sldId id="478" r:id="rId33"/>
    <p:sldId id="479" r:id="rId34"/>
    <p:sldId id="480" r:id="rId35"/>
    <p:sldId id="295" r:id="rId36"/>
    <p:sldId id="639" r:id="rId37"/>
    <p:sldId id="481" r:id="rId38"/>
    <p:sldId id="513" r:id="rId39"/>
    <p:sldId id="640" r:id="rId40"/>
    <p:sldId id="514" r:id="rId41"/>
    <p:sldId id="482" r:id="rId42"/>
    <p:sldId id="483" r:id="rId43"/>
    <p:sldId id="484" r:id="rId44"/>
    <p:sldId id="485" r:id="rId45"/>
    <p:sldId id="486" r:id="rId46"/>
    <p:sldId id="517" r:id="rId47"/>
    <p:sldId id="487" r:id="rId48"/>
    <p:sldId id="515" r:id="rId49"/>
    <p:sldId id="518" r:id="rId50"/>
    <p:sldId id="488" r:id="rId51"/>
    <p:sldId id="489" r:id="rId52"/>
    <p:sldId id="490" r:id="rId53"/>
    <p:sldId id="491" r:id="rId54"/>
    <p:sldId id="492" r:id="rId55"/>
    <p:sldId id="493" r:id="rId56"/>
    <p:sldId id="494" r:id="rId57"/>
    <p:sldId id="495" r:id="rId58"/>
    <p:sldId id="496" r:id="rId59"/>
    <p:sldId id="519" r:id="rId60"/>
    <p:sldId id="497" r:id="rId61"/>
    <p:sldId id="638" r:id="rId62"/>
    <p:sldId id="636" r:id="rId63"/>
    <p:sldId id="637" r:id="rId64"/>
    <p:sldId id="536" r:id="rId6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87" autoAdjust="0"/>
    <p:restoredTop sz="85306" autoAdjust="0"/>
  </p:normalViewPr>
  <p:slideViewPr>
    <p:cSldViewPr>
      <p:cViewPr varScale="1">
        <p:scale>
          <a:sx n="108" d="100"/>
          <a:sy n="108" d="100"/>
        </p:scale>
        <p:origin x="268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40" d="100"/>
          <a:sy n="140" d="100"/>
        </p:scale>
        <p:origin x="-3504" y="-11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C6E85C-87DB-274A-9C69-ABF74F32D9E9}" type="datetimeFigureOut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E03E-251C-0D4E-AA19-D84622F9D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6209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9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36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2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2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314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24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87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25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7908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26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6642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27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2376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28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586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29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925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30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7787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3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154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12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2388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3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1585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3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0242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34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7024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E4A70F-FA98-A245-9631-1DCFE750354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0164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37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1287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8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686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4012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40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595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41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481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42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875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3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1378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43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5321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44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4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2745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46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0665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7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273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8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872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9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5214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50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5022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51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541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52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65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084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53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3350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54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0153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55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2697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56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4575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57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3857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58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1595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59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8454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60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0762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61016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18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7255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1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3499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1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200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1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7077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2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39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DC6A7-3275-B444-B5B6-EA8669CB4F21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98C64-1317-4E45-BE06-EEB93FB42AFE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1CDE0-44B1-FB47-B18A-B1B70D3DBD3F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52153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990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19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0802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E7CD0-230B-7144-A6D9-3E76B53DD417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8C457-888D-3F43-AF65-18FF39DE3E73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CFD4D-1596-1E4A-B458-E6C2B3C18C46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A8DE9-ADE0-704C-AF30-8D8CA93EEE71}" type="datetime1">
              <a:rPr lang="en-US" smtClean="0"/>
              <a:t>9/1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6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ABE19-CA81-7E4D-862D-C2EF19E1E442}" type="datetime1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F83CE-D5B3-7E49-85FF-982F58DB050A}" type="datetime1">
              <a:rPr lang="en-US" smtClean="0"/>
              <a:t>9/1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6D5CA-BBB5-DD47-89F5-EB3B2A71C1EF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B97BD-267B-2140-83B5-5517B0CA6A17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24920-DEDA-AE45-AD3D-D99F52F25BED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73" r:id="rId12"/>
    <p:sldLayoutId id="2147483774" r:id="rId13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ames.stine@okstate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5AwdkGKmZ0I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7.wmf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9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8.jp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10" Type="http://schemas.openxmlformats.org/officeDocument/2006/relationships/image" Target="../media/image11.emf"/><Relationship Id="rId4" Type="http://schemas.openxmlformats.org/officeDocument/2006/relationships/tags" Target="../tags/tag19.xml"/><Relationship Id="rId9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36.xml"/><Relationship Id="rId7" Type="http://schemas.openxmlformats.org/officeDocument/2006/relationships/oleObject" Target="../embeddings/oleObject3.bin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16.jp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52.xml"/><Relationship Id="rId7" Type="http://schemas.openxmlformats.org/officeDocument/2006/relationships/oleObject" Target="../embeddings/oleObject4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image" Target="../media/image18.emf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62.xml"/><Relationship Id="rId7" Type="http://schemas.openxmlformats.org/officeDocument/2006/relationships/oleObject" Target="../embeddings/oleObject7.bin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1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2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7" Type="http://schemas.openxmlformats.org/officeDocument/2006/relationships/image" Target="../media/image24.wmf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tiff"/><Relationship Id="rId3" Type="http://schemas.openxmlformats.org/officeDocument/2006/relationships/tags" Target="../tags/tag76.xml"/><Relationship Id="rId7" Type="http://schemas.openxmlformats.org/officeDocument/2006/relationships/image" Target="../media/image25.w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3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3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4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tags" Target="../tags/tag9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33.wmf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7" Type="http://schemas.openxmlformats.org/officeDocument/2006/relationships/image" Target="../media/image34.wmf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4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4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s://www.youtube.com/user/jlstine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notepad-plus-plus.org/" TargetMode="External"/><Relationship Id="rId7" Type="http://schemas.openxmlformats.org/officeDocument/2006/relationships/hyperlink" Target="http://www.sublimetext.com)/" TargetMode="External"/><Relationship Id="rId2" Type="http://schemas.openxmlformats.org/officeDocument/2006/relationships/hyperlink" Target="https://code.visualstudio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tom.io)/" TargetMode="External"/><Relationship Id="rId5" Type="http://schemas.openxmlformats.org/officeDocument/2006/relationships/hyperlink" Target="http://www.vim.org/" TargetMode="External"/><Relationship Id="rId4" Type="http://schemas.openxmlformats.org/officeDocument/2006/relationships/hyperlink" Target="http://www.gnu.org/software/emacs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arallels.com/landingpage/pd/education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windows/wsl/about" TargetMode="External"/><Relationship Id="rId2" Type="http://schemas.openxmlformats.org/officeDocument/2006/relationships/hyperlink" Target="https://devblogs.microsoft.com/commandline/windows-command-line-the-evolution-of-the-windows-command-line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828802"/>
            <a:ext cx="7772400" cy="15144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 err="1">
                <a:latin typeface="+mn-lt"/>
              </a:rPr>
              <a:t>SystemVerilog</a:t>
            </a:r>
            <a:r>
              <a:rPr lang="en-US" sz="4400" b="0" dirty="0"/>
              <a:t> (SV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27D77F69-2F04-9049-9DC4-855456A20C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3886200"/>
            <a:ext cx="7772400" cy="19812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3"/>
              </a:rPr>
              <a:t>james.stine@okstate.edu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2105A88-0AE2-9841-B92A-BB69FC96DF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88925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BE003C-FADB-CB48-9C45-3D9FA50E8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600" dirty="0"/>
              <a:t>MGC </a:t>
            </a:r>
            <a:r>
              <a:rPr lang="en-US" sz="3600" dirty="0" err="1"/>
              <a:t>ModelSim</a:t>
            </a:r>
            <a:r>
              <a:rPr lang="en-US" sz="3600" dirty="0"/>
              <a:t> </a:t>
            </a:r>
            <a:r>
              <a:rPr lang="en-US" sz="3600" dirty="0" err="1">
                <a:latin typeface="Courier" pitchFamily="2" charset="0"/>
              </a:rPr>
              <a:t>vsim</a:t>
            </a:r>
            <a:r>
              <a:rPr lang="en-US" sz="3600" dirty="0"/>
              <a:t> wind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E9D57-F114-754B-9545-A87638719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CA8B5C-77DD-A64D-A6B8-385B2D7F7B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167" y="1752600"/>
            <a:ext cx="8099666" cy="445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46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DD984-9B39-C44A-8748-FEF379139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dirty="0"/>
              <a:t>Coolne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CE07B1-023C-CB4E-983A-0A63CA430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EF30AA-DE80-EA48-A4D2-37544FE31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76402"/>
            <a:ext cx="7486674" cy="42869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6F9128-23B0-F04C-98F6-AD41A8D443B7}"/>
              </a:ext>
            </a:extLst>
          </p:cNvPr>
          <p:cNvSpPr/>
          <p:nvPr/>
        </p:nvSpPr>
        <p:spPr>
          <a:xfrm>
            <a:off x="4724400" y="6050603"/>
            <a:ext cx="32571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youtu.be/5AwdkGKmZ0I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41446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mputer-aided design (CAD) tool produces or </a:t>
            </a:r>
            <a:r>
              <a:rPr lang="en-US" sz="1800" i="1" dirty="0"/>
              <a:t>synthesizes </a:t>
            </a:r>
            <a:r>
              <a:rPr lang="en-US" sz="1800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sz="1800" b="1" dirty="0" err="1">
                <a:solidFill>
                  <a:schemeClr val="accent1"/>
                </a:solidFill>
              </a:rPr>
              <a:t>SystemVerilog</a:t>
            </a:r>
            <a:endParaRPr lang="en-US" sz="1800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1800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chemeClr val="accent1"/>
                </a:solidFill>
              </a:rPr>
              <a:t>VHDL 2008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16890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to 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Inputs applied to 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)</a:t>
            </a:r>
          </a:p>
          <a:p>
            <a:pPr lvl="1"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r>
              <a:rPr lang="en-US" sz="2400" b="1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When using a HDL, think of the </a:t>
            </a:r>
            <a:r>
              <a:rPr lang="en-US" sz="2400" b="1" u="sng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 the HDL should produce.  It is not coding nor should be thought of this way!</a:t>
            </a:r>
          </a:p>
        </p:txBody>
      </p:sp>
    </p:spTree>
    <p:extLst>
      <p:ext uri="{BB962C8B-B14F-4D97-AF65-F5344CB8AC3E}">
        <p14:creationId xmlns:p14="http://schemas.microsoft.com/office/powerpoint/2010/main" val="118183178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lock Diagram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You cannot start an HDL design without a block diagram…period!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V is a modeling language!</a:t>
            </a:r>
          </a:p>
          <a:p>
            <a:pPr>
              <a:buFontTx/>
              <a:buChar char="•"/>
            </a:pPr>
            <a:r>
              <a:rPr lang="en-US" sz="30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ajski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Kuhn Diagram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iterates the process and the work required</a:t>
            </a:r>
          </a:p>
          <a:p>
            <a:pPr lvl="1"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2" y="4299466"/>
            <a:ext cx="2836627" cy="229766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031187" y="4299466"/>
            <a:ext cx="1263875" cy="369332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Destination</a:t>
            </a:r>
          </a:p>
        </p:txBody>
      </p:sp>
      <p:cxnSp>
        <p:nvCxnSpPr>
          <p:cNvPr id="5" name="Straight Arrow Connector 4"/>
          <p:cNvCxnSpPr>
            <a:stCxn id="3" idx="1"/>
          </p:cNvCxnSpPr>
          <p:nvPr/>
        </p:nvCxnSpPr>
        <p:spPr>
          <a:xfrm flipH="1">
            <a:off x="2438402" y="4484132"/>
            <a:ext cx="2592785" cy="773668"/>
          </a:xfrm>
          <a:prstGeom prst="straightConnector1">
            <a:avLst/>
          </a:prstGeom>
          <a:ln>
            <a:solidFill>
              <a:schemeClr val="tx1">
                <a:alpha val="80000"/>
              </a:schemeClr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953001" y="5029200"/>
            <a:ext cx="3657600" cy="1477328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Work required for your design (you want to minimize this) is how much the compiler has to wrap around converting from one domain to the other!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ajski</a:t>
            </a:r>
            <a:r>
              <a:rPr lang="en-US" dirty="0"/>
              <a:t>-Kuhn Y Diagram</a:t>
            </a:r>
          </a:p>
        </p:txBody>
      </p:sp>
    </p:spTree>
    <p:extLst>
      <p:ext uri="{BB962C8B-B14F-4D97-AF65-F5344CB8AC3E}">
        <p14:creationId xmlns:p14="http://schemas.microsoft.com/office/powerpoint/2010/main" val="412740165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37252" y="2069068"/>
            <a:ext cx="0" cy="419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589652" y="2069068"/>
            <a:ext cx="0" cy="4191000"/>
          </a:xfrm>
          <a:prstGeom prst="straightConnector1">
            <a:avLst/>
          </a:prstGeom>
          <a:ln>
            <a:headEnd type="triangle" w="lg" len="lg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84854" y="1611868"/>
            <a:ext cx="569387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HD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08652" y="6412468"/>
            <a:ext cx="1696348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Implementation</a:t>
            </a:r>
          </a:p>
        </p:txBody>
      </p:sp>
      <p:sp>
        <p:nvSpPr>
          <p:cNvPr id="14" name="TextBox 13"/>
          <p:cNvSpPr txBox="1"/>
          <p:nvPr/>
        </p:nvSpPr>
        <p:spPr>
          <a:xfrm rot="5400000">
            <a:off x="-214618" y="3406740"/>
            <a:ext cx="1063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nthesis</a:t>
            </a:r>
          </a:p>
        </p:txBody>
      </p:sp>
      <p:sp>
        <p:nvSpPr>
          <p:cNvPr id="15" name="TextBox 14"/>
          <p:cNvSpPr txBox="1"/>
          <p:nvPr/>
        </p:nvSpPr>
        <p:spPr>
          <a:xfrm rot="16200000">
            <a:off x="141366" y="3431754"/>
            <a:ext cx="1265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rific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ynthe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532" y="1600202"/>
            <a:ext cx="7479268" cy="4525963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Forward-moving progress translating HDL into gates</a:t>
            </a:r>
          </a:p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erification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Backward-moving progress checking to see that synthesis is indeed creating the design we want!</a:t>
            </a:r>
          </a:p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ardware Compiler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Synthesis is typically handled by hardware compiler.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Translation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Optimization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Mapping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Most Popular Versions:  Synopsy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DesignCompiler</a:t>
            </a:r>
            <a:r>
              <a:rPr lang="en-US" sz="1800" dirty="0">
                <a:latin typeface="Times New Roman" pitchFamily="18" charset="0"/>
                <a:cs typeface="Arial" charset="0"/>
              </a:rPr>
              <a:t>, FPGA manufacturers (Altera, Xilinx,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Actel</a:t>
            </a:r>
            <a:r>
              <a:rPr lang="en-US" sz="1800" dirty="0">
                <a:latin typeface="Times New Roman" pitchFamily="18" charset="0"/>
                <a:cs typeface="Arial" charset="0"/>
              </a:rPr>
              <a:t>), Synopsy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Synplicity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Simulation is not hardware compiling!</a:t>
            </a:r>
          </a:p>
          <a:p>
            <a:pPr marL="1200150" lvl="2" indent="-285750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We will working with simulation this semester!</a:t>
            </a:r>
          </a:p>
          <a:p>
            <a:pPr marL="1200150" lvl="2" indent="-285750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285750" indent="-285750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577367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16980" y="1752600"/>
            <a:ext cx="779362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hree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 at a very high lev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it is built from simpler modules (</a:t>
            </a:r>
            <a:r>
              <a:rPr lang="en-US" sz="26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TART HERE!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T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uses structural as a starting block and behavioral-elements to repeat them.</a:t>
            </a:r>
          </a:p>
        </p:txBody>
      </p:sp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ystemVerilog</a:t>
            </a:r>
            <a:r>
              <a:rPr lang="en-US" dirty="0"/>
              <a:t> Modules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54639579"/>
              </p:ext>
            </p:extLst>
          </p:nvPr>
        </p:nvGraphicFramePr>
        <p:xfrm>
          <a:off x="3124200" y="5105402"/>
          <a:ext cx="267959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5920" imgH="491760" progId="Visio.Drawing.6">
                  <p:embed/>
                </p:oleObj>
              </mc:Choice>
              <mc:Fallback>
                <p:oleObj name="VISIO" r:id="rId6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105402"/>
                        <a:ext cx="2679598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BC048640-5438-A781-8AC1-488F20DAEFF6}"/>
              </a:ext>
            </a:extLst>
          </p:cNvPr>
          <p:cNvSpPr txBox="1"/>
          <p:nvPr/>
        </p:nvSpPr>
        <p:spPr>
          <a:xfrm>
            <a:off x="4713790" y="6217722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00887496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600200"/>
            <a:ext cx="8229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077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 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81602" y="3447873"/>
            <a:ext cx="3276601" cy="1200329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eclaration of input/output can be done within parenthesis or in body of Verilog file (i.e., between module and </a:t>
            </a:r>
            <a:r>
              <a:rPr lang="en-US" dirty="0" err="1"/>
              <a:t>endmodule</a:t>
            </a:r>
            <a:r>
              <a:rPr lang="en-US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81602" y="2663589"/>
            <a:ext cx="3276601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ame of Digital Device or Module</a:t>
            </a:r>
          </a:p>
        </p:txBody>
      </p:sp>
      <p:pic>
        <p:nvPicPr>
          <p:cNvPr id="10" name="Picture 9" descr="Dontforget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2" y="3733800"/>
            <a:ext cx="3095625" cy="2743200"/>
          </a:xfrm>
          <a:prstGeom prst="rect">
            <a:avLst/>
          </a:prstGeom>
        </p:spPr>
      </p:pic>
      <p:cxnSp>
        <p:nvCxnSpPr>
          <p:cNvPr id="12" name="Straight Arrow Connector 11"/>
          <p:cNvCxnSpPr>
            <a:stCxn id="10" idx="3"/>
          </p:cNvCxnSpPr>
          <p:nvPr/>
        </p:nvCxnSpPr>
        <p:spPr>
          <a:xfrm flipV="1">
            <a:off x="3476627" y="2286000"/>
            <a:ext cx="1628775" cy="2819400"/>
          </a:xfrm>
          <a:prstGeom prst="straightConnector1">
            <a:avLst/>
          </a:prstGeom>
          <a:ln>
            <a:solidFill>
              <a:srgbClr val="3366FF">
                <a:alpha val="56000"/>
              </a:srgb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921286" y="4815482"/>
            <a:ext cx="50292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an put multiple modules in one file or have one module per one file.  There is no right answer and the best option is one that you feel good about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ystemVerilog</a:t>
            </a:r>
            <a:r>
              <a:rPr lang="en-US" dirty="0"/>
              <a:t> Synta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770188" y="6151359"/>
                <a:ext cx="4769767" cy="4403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latin typeface="Cambria Math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</a:rPr>
                          <m:t>𝑎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𝑐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+</m:t>
                    </m:r>
                    <m:r>
                      <a:rPr lang="en-US" sz="2800" i="1">
                        <a:latin typeface="Cambria Math" charset="0"/>
                      </a:rPr>
                      <m:t>𝑎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sz="2800" dirty="0"/>
                  <a:t> 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charset="0"/>
                      </a:rPr>
                      <m:t>𝑎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𝑐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88" y="6151359"/>
                <a:ext cx="4769767" cy="440377"/>
              </a:xfrm>
              <a:prstGeom prst="rect">
                <a:avLst/>
              </a:prstGeom>
              <a:blipFill>
                <a:blip r:embed="rId7"/>
                <a:stretch>
                  <a:fillRect l="-2387" t="-22857" r="-531" b="-4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537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3433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Verilog is almost the same as </a:t>
            </a:r>
            <a:r>
              <a:rPr lang="en-US" dirty="0" err="1"/>
              <a:t>SystemVerilog</a:t>
            </a:r>
            <a:r>
              <a:rPr lang="en-US" dirty="0"/>
              <a:t>, but sometimes people switch between the two.</a:t>
            </a:r>
          </a:p>
          <a:p>
            <a:r>
              <a:rPr lang="en-US" dirty="0"/>
              <a:t>You will also hear people say Verilog when they mean SV and vice-versa.</a:t>
            </a:r>
          </a:p>
          <a:p>
            <a:pPr lvl="1"/>
            <a:r>
              <a:rPr lang="en-US" dirty="0"/>
              <a:t>The standard indicates that both are the same even though they are not.</a:t>
            </a:r>
          </a:p>
          <a:p>
            <a:r>
              <a:rPr lang="en-US" dirty="0"/>
              <a:t>The syntax is almost the same except “input” is utilized instead of “input logic”.</a:t>
            </a:r>
          </a:p>
          <a:p>
            <a:pPr lvl="1"/>
            <a:r>
              <a:rPr lang="en-US" dirty="0"/>
              <a:t>Same applies for “output” and “output logic”</a:t>
            </a:r>
          </a:p>
          <a:p>
            <a:r>
              <a:rPr lang="en-US" dirty="0"/>
              <a:t>See Harris/Harris handout on Canvas for Verilog refresher.</a:t>
            </a:r>
          </a:p>
          <a:p>
            <a:r>
              <a:rPr lang="en-US" dirty="0"/>
              <a:t>The only way an EDA software knows the difference is due to the file extension.  </a:t>
            </a:r>
          </a:p>
          <a:p>
            <a:pPr lvl="1"/>
            <a:r>
              <a:rPr lang="en-US" dirty="0"/>
              <a:t>Use .</a:t>
            </a:r>
            <a:r>
              <a:rPr lang="en-US" dirty="0" err="1"/>
              <a:t>sv</a:t>
            </a:r>
            <a:r>
              <a:rPr lang="en-US" dirty="0"/>
              <a:t> for SV</a:t>
            </a:r>
          </a:p>
          <a:p>
            <a:pPr lvl="1"/>
            <a:r>
              <a:rPr lang="en-US" dirty="0"/>
              <a:t>Use .v for Verilo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7434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381000" y="2663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86202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981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462089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L Simula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9E8ED93-0E79-4F00-69B4-AD03BEF6BDB3}"/>
              </a:ext>
            </a:extLst>
          </p:cNvPr>
          <p:cNvSpPr txBox="1"/>
          <p:nvPr/>
        </p:nvSpPr>
        <p:spPr>
          <a:xfrm>
            <a:off x="6553200" y="6307592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26051007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209800"/>
            <a:ext cx="7620000" cy="242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3569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533400" y="2663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53647626"/>
              </p:ext>
            </p:extLst>
          </p:nvPr>
        </p:nvGraphicFramePr>
        <p:xfrm>
          <a:off x="2590800" y="41402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45385" imgH="1374038" progId="Visio.Drawing.6">
                  <p:embed/>
                </p:oleObj>
              </mc:Choice>
              <mc:Fallback>
                <p:oleObj name="VISIO" r:id="rId9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402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2046865"/>
            <a:ext cx="8305800" cy="145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1489158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353002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chemeClr val="accent1"/>
                </a:solidFill>
              </a:rPr>
              <a:t>Synthesis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L Synthesi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3FC04B-CC8A-2C97-C1F4-4C07409B9EBF}"/>
              </a:ext>
            </a:extLst>
          </p:cNvPr>
          <p:cNvSpPr txBox="1"/>
          <p:nvPr/>
        </p:nvSpPr>
        <p:spPr>
          <a:xfrm>
            <a:off x="4934197" y="6369278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36755076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Verilog</a:t>
            </a:r>
            <a:r>
              <a:rPr lang="en-US" dirty="0"/>
              <a:t> Syntax</a:t>
            </a:r>
          </a:p>
        </p:txBody>
      </p:sp>
      <p:sp>
        <p:nvSpPr>
          <p:cNvPr id="913411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483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53572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FF6600"/>
                </a:solidFill>
                <a:latin typeface="Courier New" pitchFamily="49" charset="0"/>
              </a:rPr>
              <a:t>instance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FF6600"/>
                </a:solidFill>
                <a:latin typeface="Courier New" pitchFamily="49" charset="0"/>
              </a:rPr>
              <a:t>instance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of inverter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19800" y="2678723"/>
            <a:ext cx="1752600" cy="369332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Why Hierarchy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090332" y="6413981"/>
            <a:ext cx="3858936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Each instance is called an instantiation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2590800" y="6260123"/>
            <a:ext cx="14478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343400" y="3821725"/>
            <a:ext cx="4495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ll items in a module are concurrent unless other specified! (order not important)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3200400" y="4431323"/>
            <a:ext cx="3733800" cy="1295400"/>
          </a:xfrm>
          <a:prstGeom prst="straightConnector1">
            <a:avLst/>
          </a:prstGeom>
          <a:ln>
            <a:solidFill>
              <a:srgbClr val="000000">
                <a:alpha val="30000"/>
              </a:srgbClr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38549455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40114A-ED73-FF40-BA61-06E0266FA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hn Backus [1924-2007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24BF69-3D0F-6C4C-9A22-96688895B1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olved with early work in grammar and how to interpret values within software.</a:t>
            </a:r>
          </a:p>
          <a:p>
            <a:r>
              <a:rPr lang="en-US" dirty="0"/>
              <a:t>He along with a colleague Peter </a:t>
            </a:r>
            <a:r>
              <a:rPr lang="en-US" dirty="0" err="1"/>
              <a:t>Naur</a:t>
            </a:r>
            <a:r>
              <a:rPr lang="en-US" dirty="0"/>
              <a:t> came up with the most popular form of dealing within bits and bytes in digital systems.</a:t>
            </a:r>
          </a:p>
          <a:p>
            <a:pPr lvl="1"/>
            <a:r>
              <a:rPr lang="en-US" dirty="0"/>
              <a:t>We call this system the Backus-Naur Format or BNF invented in early 1960s or so.</a:t>
            </a:r>
          </a:p>
          <a:p>
            <a:pPr lvl="1"/>
            <a:r>
              <a:rPr lang="en-US" dirty="0"/>
              <a:t>As proposed by Backus, the formula defined "classes" whose names are enclosed in angle brackets.</a:t>
            </a:r>
          </a:p>
          <a:p>
            <a:r>
              <a:rPr lang="en-US" dirty="0"/>
              <a:t>There are many forms, but Verilog uses the form with a colon (</a:t>
            </a:r>
            <a:r>
              <a:rPr lang="en-US" dirty="0">
                <a:sym typeface="Wingdings" pitchFamily="2" charset="2"/>
              </a:rPr>
              <a:t>:)</a:t>
            </a:r>
          </a:p>
          <a:p>
            <a:pPr lvl="1"/>
            <a:r>
              <a:rPr lang="en-US" dirty="0">
                <a:latin typeface="Courier" pitchFamily="2" charset="0"/>
                <a:sym typeface="Wingdings" pitchFamily="2" charset="2"/>
              </a:rPr>
              <a:t>A[3:0]</a:t>
            </a:r>
            <a:r>
              <a:rPr lang="en-US" dirty="0">
                <a:sym typeface="Wingdings" pitchFamily="2" charset="2"/>
              </a:rPr>
              <a:t> denotes a bus with 4 bits where 3 represents the MSB and 0 represents the LSB.</a:t>
            </a:r>
          </a:p>
          <a:p>
            <a:pPr lvl="1"/>
            <a:r>
              <a:rPr lang="en-US" dirty="0">
                <a:sym typeface="Wingdings" pitchFamily="2" charset="2"/>
              </a:rPr>
              <a:t>A bus is denoted by something that has more than 1 bit.</a:t>
            </a:r>
          </a:p>
          <a:p>
            <a:r>
              <a:rPr lang="en-US" dirty="0">
                <a:sym typeface="Wingdings" pitchFamily="2" charset="2"/>
              </a:rPr>
              <a:t>Some HDLs might use different but similar designations: </a:t>
            </a:r>
            <a:r>
              <a:rPr lang="en-US" dirty="0">
                <a:latin typeface="Courier" pitchFamily="2" charset="0"/>
                <a:sym typeface="Wingdings" pitchFamily="2" charset="2"/>
              </a:rPr>
              <a:t>A[3..0]</a:t>
            </a:r>
            <a:endParaRPr lang="en-US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19679D-CBB8-B84A-AFB6-0927B9DC9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8438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524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gates acting on 4-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352802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Operator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7A16CE8-6BA2-612F-B842-B8827D7D0D3C}"/>
              </a:ext>
            </a:extLst>
          </p:cNvPr>
          <p:cNvSpPr txBox="1"/>
          <p:nvPr/>
        </p:nvSpPr>
        <p:spPr>
          <a:xfrm>
            <a:off x="6007903" y="561011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47307514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tion Operators and RTL</a:t>
            </a: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657602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602" y="4267200"/>
            <a:ext cx="1714269" cy="369332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Ripping the bus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2362200" y="449580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4419600" y="5410202"/>
            <a:ext cx="4572000" cy="1200329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s with the last example, you can sometimes, you can also let the language work for you when repeating elements – we call this Register Transfer Language or RTL constructs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BE38D0-1C8A-480D-E3DC-15F893352281}"/>
              </a:ext>
            </a:extLst>
          </p:cNvPr>
          <p:cNvSpPr txBox="1"/>
          <p:nvPr/>
        </p:nvSpPr>
        <p:spPr>
          <a:xfrm>
            <a:off x="1969303" y="5613720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41101934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Assignment</a:t>
            </a: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3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29402" y="2438400"/>
            <a:ext cx="219577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RTL construct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5334000" y="2438402"/>
            <a:ext cx="1295400" cy="182563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4696BE25-F253-A72B-2EBF-3CD897D54987}"/>
              </a:ext>
            </a:extLst>
          </p:cNvPr>
          <p:cNvSpPr txBox="1"/>
          <p:nvPr/>
        </p:nvSpPr>
        <p:spPr>
          <a:xfrm>
            <a:off x="5195907" y="4570642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98092645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Variables</a:t>
            </a: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0046012"/>
              </p:ext>
            </p:extLst>
          </p:nvPr>
        </p:nvGraphicFramePr>
        <p:xfrm>
          <a:off x="3276600" y="4629707"/>
          <a:ext cx="4613878" cy="1953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29707"/>
                        <a:ext cx="4613878" cy="1953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793044" y="2825200"/>
            <a:ext cx="3886200" cy="92333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opular text editors (e.g., MS Studio Code) have formatting engines, color coding, and other nice options built in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0638EAB-478D-3A58-D213-C86C51F96F11}"/>
              </a:ext>
            </a:extLst>
          </p:cNvPr>
          <p:cNvSpPr txBox="1"/>
          <p:nvPr/>
        </p:nvSpPr>
        <p:spPr>
          <a:xfrm>
            <a:off x="6736144" y="6480802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351942534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56368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CYMI: Internal Variables</a:t>
            </a: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9558994"/>
              </p:ext>
            </p:extLst>
          </p:nvPr>
        </p:nvGraphicFramePr>
        <p:xfrm>
          <a:off x="2098876" y="2205703"/>
          <a:ext cx="6019800" cy="4358640"/>
        </p:xfrm>
        <a:graphic>
          <a:graphicData uri="http://schemas.openxmlformats.org/drawingml/2006/table">
            <a:tbl>
              <a:tblPr/>
              <a:tblGrid>
                <a:gridCol w="2545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4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0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97921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563685"/>
            <a:ext cx="8153400" cy="49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operations :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important part of grammar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2976" y="2218819"/>
            <a:ext cx="1028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2552" y="6195011"/>
            <a:ext cx="914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990600" y="2743200"/>
            <a:ext cx="0" cy="3352800"/>
          </a:xfrm>
          <a:prstGeom prst="straightConnector1">
            <a:avLst/>
          </a:prstGeom>
          <a:ln w="317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DD3339E7-AF84-E728-2217-5E860691332C}"/>
              </a:ext>
            </a:extLst>
          </p:cNvPr>
          <p:cNvSpPr txBox="1"/>
          <p:nvPr/>
        </p:nvSpPr>
        <p:spPr>
          <a:xfrm>
            <a:off x="7302205" y="6620309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406321654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Variables</a:t>
            </a: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623090"/>
              </p:ext>
            </p:extLst>
          </p:nvPr>
        </p:nvGraphicFramePr>
        <p:xfrm>
          <a:off x="457202" y="3077529"/>
          <a:ext cx="8229601" cy="3628073"/>
        </p:xfrm>
        <a:graphic>
          <a:graphicData uri="http://schemas.openxmlformats.org/drawingml/2006/table">
            <a:tbl>
              <a:tblPr/>
              <a:tblGrid>
                <a:gridCol w="183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34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5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50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395966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0053" y="1623221"/>
            <a:ext cx="7772400" cy="1248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  <p:pic>
        <p:nvPicPr>
          <p:cNvPr id="2" name="Picture 1" descr="The-Fonz-arthur-fonzarelli-30631370-621-362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3777" y="281607"/>
            <a:ext cx="1583025" cy="92279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D699B1A-5757-4E52-88B8-BACD960A5052}"/>
              </a:ext>
            </a:extLst>
          </p:cNvPr>
          <p:cNvSpPr txBox="1"/>
          <p:nvPr/>
        </p:nvSpPr>
        <p:spPr>
          <a:xfrm>
            <a:off x="7861460" y="2711445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87821752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se lectures will be split into 2 (maybe three), where we will cover the following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asics of </a:t>
            </a:r>
            <a:r>
              <a:rPr lang="en-US" dirty="0" err="1"/>
              <a:t>SystemVerilog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what to do and what not to do!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asics of Testing using </a:t>
            </a:r>
            <a:r>
              <a:rPr lang="en-US" dirty="0" err="1"/>
              <a:t>Testbenches</a:t>
            </a:r>
            <a:r>
              <a:rPr lang="en-US" dirty="0"/>
              <a:t> and good verification scheme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utorial on sample simulation with Mentor Graphics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0964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5033" y="1905000"/>
            <a:ext cx="8077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dirty="0" err="1">
                <a:latin typeface="Courier New" pitchFamily="49" charset="0"/>
                <a:cs typeface="Arial" charset="0"/>
              </a:rPr>
              <a:t>SystemVerilog</a:t>
            </a:r>
            <a:r>
              <a:rPr lang="en-US" dirty="0">
                <a:latin typeface="Courier New" pitchFamily="49" charset="0"/>
                <a:cs typeface="Arial" charset="0"/>
              </a:rPr>
              <a:t> ignores them.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al Variab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7620" y="5002768"/>
            <a:ext cx="43687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Most powerful part of Verilog in my opinion!</a:t>
            </a:r>
          </a:p>
        </p:txBody>
      </p:sp>
    </p:spTree>
    <p:extLst>
      <p:ext uri="{BB962C8B-B14F-4D97-AF65-F5344CB8AC3E}">
        <p14:creationId xmlns:p14="http://schemas.microsoft.com/office/powerpoint/2010/main" val="1904131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Z: Floating Output</a:t>
            </a: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41690347"/>
              </p:ext>
            </p:extLst>
          </p:nvPr>
        </p:nvGraphicFramePr>
        <p:xfrm>
          <a:off x="2089019" y="4197351"/>
          <a:ext cx="5014193" cy="1239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019" y="4197351"/>
                        <a:ext cx="5014193" cy="1239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7514" y="2343726"/>
            <a:ext cx="8077200" cy="185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tristate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 = en ? a : 4'b</a:t>
            </a:r>
            <a:r>
              <a:rPr lang="en-US" dirty="0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z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7514" y="1758952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C33353-3D28-B575-BB26-A40516452907}"/>
              </a:ext>
            </a:extLst>
          </p:cNvPr>
          <p:cNvSpPr txBox="1"/>
          <p:nvPr/>
        </p:nvSpPr>
        <p:spPr>
          <a:xfrm>
            <a:off x="6007903" y="561011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301792360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lays</a:t>
            </a: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457200" y="1600201"/>
            <a:ext cx="5562600" cy="2743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2001" y="5282010"/>
            <a:ext cx="7619998" cy="523220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Delays are indicated from its </a:t>
            </a:r>
            <a:r>
              <a:rPr lang="en-US" sz="2800" u="sng" dirty="0"/>
              <a:t>previous</a:t>
            </a:r>
            <a:r>
              <a:rPr lang="en-US" sz="2800" dirty="0"/>
              <a:t> declaration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10199" y="3234253"/>
            <a:ext cx="2971800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en does the last statement actually execute?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28604" y="3557417"/>
            <a:ext cx="495299" cy="305764"/>
            <a:chOff x="228602" y="3557417"/>
            <a:chExt cx="495299" cy="305764"/>
          </a:xfrm>
        </p:grpSpPr>
        <p:cxnSp>
          <p:nvCxnSpPr>
            <p:cNvPr id="6" name="Elbow Connector 5"/>
            <p:cNvCxnSpPr/>
            <p:nvPr/>
          </p:nvCxnSpPr>
          <p:spPr>
            <a:xfrm flipV="1">
              <a:off x="228602" y="3557417"/>
              <a:ext cx="495299" cy="305764"/>
            </a:xfrm>
            <a:prstGeom prst="bentConnector3">
              <a:avLst>
                <a:gd name="adj1" fmla="val -1412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28602" y="3863181"/>
              <a:ext cx="380998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9355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s</a:t>
            </a:r>
          </a:p>
        </p:txBody>
      </p:sp>
      <p:sp>
        <p:nvSpPr>
          <p:cNvPr id="891908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89567899"/>
              </p:ext>
            </p:extLst>
          </p:nvPr>
        </p:nvGraphicFramePr>
        <p:xfrm>
          <a:off x="5334000" y="203835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03835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74268C4-3CD2-3C58-C000-BCB70866B9BB}"/>
              </a:ext>
            </a:extLst>
          </p:cNvPr>
          <p:cNvSpPr txBox="1"/>
          <p:nvPr/>
        </p:nvSpPr>
        <p:spPr>
          <a:xfrm>
            <a:off x="5029200" y="6367918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92205455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dirty="0" err="1">
                <a:cs typeface="Arial" charset="0"/>
              </a:rPr>
              <a:t>SystemVerilog</a:t>
            </a:r>
            <a:r>
              <a:rPr lang="en-US" dirty="0">
                <a:cs typeface="Arial" charset="0"/>
              </a:rPr>
              <a:t> uses </a:t>
            </a:r>
            <a:r>
              <a:rPr lang="en-US" b="1" dirty="0">
                <a:cs typeface="Arial" charset="0"/>
              </a:rPr>
              <a:t>Idioms</a:t>
            </a:r>
            <a:r>
              <a:rPr lang="en-US" dirty="0">
                <a:cs typeface="Arial" charset="0"/>
              </a:rPr>
              <a:t> to describe latches, flip-flops and FSMs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This is because these devices use feedback and </a:t>
            </a:r>
            <a:r>
              <a:rPr lang="en-US" dirty="0" err="1">
                <a:cs typeface="Arial" charset="0"/>
              </a:rPr>
              <a:t>SystemVerilog</a:t>
            </a:r>
            <a:r>
              <a:rPr lang="en-US" dirty="0">
                <a:cs typeface="Arial" charset="0"/>
              </a:rPr>
              <a:t> is a </a:t>
            </a:r>
            <a:r>
              <a:rPr lang="en-US" u="sng" dirty="0">
                <a:cs typeface="Arial" charset="0"/>
              </a:rPr>
              <a:t>modeling</a:t>
            </a:r>
            <a:r>
              <a:rPr lang="en-US" dirty="0">
                <a:cs typeface="Arial" charset="0"/>
              </a:rPr>
              <a:t> language!!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Other coding styles may simulate correctly but produce incorrect hardware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Always check coding style manual for: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Latches/DFF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FSMs</a:t>
            </a:r>
          </a:p>
        </p:txBody>
      </p:sp>
    </p:spTree>
    <p:extLst>
      <p:ext uri="{BB962C8B-B14F-4D97-AF65-F5344CB8AC3E}">
        <p14:creationId xmlns:p14="http://schemas.microsoft.com/office/powerpoint/2010/main" val="245875081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</a:t>
            </a:r>
            <a:r>
              <a:rPr lang="en-US" dirty="0" err="1"/>
              <a:t>Datapath</a:t>
            </a:r>
            <a:r>
              <a:rPr lang="en-US" dirty="0"/>
              <a:t> Typ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/>
              <a:t>Combinational (</a:t>
            </a:r>
            <a:r>
              <a:rPr lang="en-US" dirty="0">
                <a:solidFill>
                  <a:srgbClr val="FF9300"/>
                </a:solidFill>
              </a:rPr>
              <a:t>Parallel</a:t>
            </a:r>
            <a:r>
              <a:rPr lang="en-US" dirty="0"/>
              <a:t>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174877"/>
            <a:ext cx="4040188" cy="125412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No node may be visited more than once!!!</a:t>
            </a:r>
          </a:p>
          <a:p>
            <a:r>
              <a:rPr lang="en-US" dirty="0"/>
              <a:t>Fast, but no storage!</a:t>
            </a:r>
          </a:p>
          <a:p>
            <a:r>
              <a:rPr lang="en-US" dirty="0"/>
              <a:t>Can put storage on the output/input to allow synchronization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/>
              <a:t>Sequential (</a:t>
            </a:r>
            <a:r>
              <a:rPr lang="en-US" dirty="0">
                <a:solidFill>
                  <a:srgbClr val="FF9300"/>
                </a:solidFill>
              </a:rPr>
              <a:t>Serial</a:t>
            </a:r>
            <a:r>
              <a:rPr lang="en-US" dirty="0"/>
              <a:t>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4041775" cy="125412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Output is connected somewhere to the input (at any level!)</a:t>
            </a:r>
          </a:p>
          <a:p>
            <a:r>
              <a:rPr lang="en-US" dirty="0"/>
              <a:t>In order to make sure sequential circuit outputs don’t interfere with inputs, you need to store it somewhere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447800" y="4343400"/>
            <a:ext cx="1981200" cy="990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050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438400" y="53340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638800" y="4343400"/>
            <a:ext cx="1981200" cy="990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6629400" y="53340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718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9436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629400" y="5638800"/>
            <a:ext cx="1371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8001000" y="3657600"/>
            <a:ext cx="0" cy="1981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7162800" y="3657600"/>
            <a:ext cx="8382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1628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601968" y="5596128"/>
            <a:ext cx="76200" cy="76200"/>
          </a:xfrm>
          <a:prstGeom prst="ellipse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486400" y="3657600"/>
            <a:ext cx="295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781802" y="3657600"/>
            <a:ext cx="305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65814-B925-4450-844D-EB60A024434A}" type="slidenum">
              <a:rPr lang="en-US" smtClean="0"/>
              <a:pPr/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88093B08-121E-094C-86E9-F1E0BB1E86F1}"/>
                  </a:ext>
                </a:extLst>
              </p:cNvPr>
              <p:cNvSpPr txBox="1"/>
              <p:nvPr/>
            </p:nvSpPr>
            <p:spPr>
              <a:xfrm>
                <a:off x="5616783" y="6120051"/>
                <a:ext cx="20252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88093B08-121E-094C-86E9-F1E0BB1E86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6783" y="6120051"/>
                <a:ext cx="2025234" cy="276999"/>
              </a:xfrm>
              <a:prstGeom prst="rect">
                <a:avLst/>
              </a:prstGeom>
              <a:blipFill>
                <a:blip r:embed="rId3"/>
                <a:stretch>
                  <a:fillRect l="-2500" r="-1250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913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09532C-71EF-3D42-97D0-F3E42B131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: DFF vs. transparent lat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5C3480-1E44-FC41-B606-08F55965E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949A4C7-0E07-574B-B503-578CF997A36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33400" y="3733800"/>
          <a:ext cx="7467600" cy="199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35160" imgH="1292040" progId="Visio.Drawing.6">
                  <p:embed/>
                </p:oleObj>
              </mc:Choice>
              <mc:Fallback>
                <p:oleObj name="VISIO" r:id="rId5" imgW="4835160" imgH="1292040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2949A4C7-0E07-574B-B503-578CF997A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733800"/>
                        <a:ext cx="7467600" cy="1996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66D80A-6242-5A4B-A673-EA5AE206993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589622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1547" imgH="602985" progId="Visio.Drawing.6">
                  <p:embed/>
                </p:oleObj>
              </mc:Choice>
              <mc:Fallback>
                <p:oleObj name="VISIO" r:id="rId7" imgW="491547" imgH="602985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66D80A-6242-5A4B-A673-EA5AE206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89622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0F91A60-D498-A642-9D2D-C0E632EE3B7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419600" y="1589624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4600" imgH="602985" progId="Visio.Drawing.6">
                  <p:embed/>
                </p:oleObj>
              </mc:Choice>
              <mc:Fallback>
                <p:oleObj name="VISIO" r:id="rId9" imgW="494600" imgH="602985" progId="Visio.Drawing.6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0F91A60-D498-A642-9D2D-C0E632EE3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589624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BEA792C-C5E2-D947-892A-533E70AF3F06}"/>
              </a:ext>
            </a:extLst>
          </p:cNvPr>
          <p:cNvCxnSpPr>
            <a:cxnSpLocks/>
          </p:cNvCxnSpPr>
          <p:nvPr/>
        </p:nvCxnSpPr>
        <p:spPr>
          <a:xfrm>
            <a:off x="1752600" y="3266024"/>
            <a:ext cx="0" cy="3401887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D37BE8B-E85C-C74D-82DF-510650199A38}"/>
              </a:ext>
            </a:extLst>
          </p:cNvPr>
          <p:cNvCxnSpPr>
            <a:cxnSpLocks/>
          </p:cNvCxnSpPr>
          <p:nvPr/>
        </p:nvCxnSpPr>
        <p:spPr>
          <a:xfrm>
            <a:off x="4191000" y="3300949"/>
            <a:ext cx="0" cy="34046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1C5F786-7B38-FE4A-A918-75620937E289}"/>
              </a:ext>
            </a:extLst>
          </p:cNvPr>
          <p:cNvCxnSpPr>
            <a:cxnSpLocks/>
          </p:cNvCxnSpPr>
          <p:nvPr/>
        </p:nvCxnSpPr>
        <p:spPr>
          <a:xfrm>
            <a:off x="6324600" y="3276602"/>
            <a:ext cx="0" cy="34046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2E182E1-A51A-7241-908E-AA35A5B16CFD}"/>
              </a:ext>
            </a:extLst>
          </p:cNvPr>
          <p:cNvSpPr txBox="1"/>
          <p:nvPr/>
        </p:nvSpPr>
        <p:spPr>
          <a:xfrm>
            <a:off x="6694934" y="2197325"/>
            <a:ext cx="1828800" cy="92333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raw lines where clock switches or transitions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F6E70D0-383B-6B41-926E-99E8D14D3A39}"/>
              </a:ext>
            </a:extLst>
          </p:cNvPr>
          <p:cNvCxnSpPr>
            <a:stCxn id="16" idx="2"/>
          </p:cNvCxnSpPr>
          <p:nvPr/>
        </p:nvCxnSpPr>
        <p:spPr>
          <a:xfrm flipH="1">
            <a:off x="6553200" y="3120657"/>
            <a:ext cx="1056134" cy="3845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91070085-A016-304E-AD80-2660876BF974}"/>
              </a:ext>
            </a:extLst>
          </p:cNvPr>
          <p:cNvSpPr txBox="1"/>
          <p:nvPr/>
        </p:nvSpPr>
        <p:spPr>
          <a:xfrm>
            <a:off x="2018763" y="6037479"/>
            <a:ext cx="1794594" cy="369332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the delay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8A73ABB-54E8-8D2A-7D5D-C510150190A5}"/>
              </a:ext>
            </a:extLst>
          </p:cNvPr>
          <p:cNvSpPr txBox="1"/>
          <p:nvPr/>
        </p:nvSpPr>
        <p:spPr>
          <a:xfrm>
            <a:off x="7391400" y="592975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6889170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00100" y="1702833"/>
            <a:ext cx="7543800" cy="3364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4692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925876" y="1613130"/>
            <a:ext cx="3962401" cy="92333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nything that asserts/</a:t>
            </a:r>
            <a:r>
              <a:rPr lang="en-US" dirty="0" err="1"/>
              <a:t>deasserts</a:t>
            </a:r>
            <a:r>
              <a:rPr lang="en-US" dirty="0"/>
              <a:t> this list, will start from the always block and operate sequentially onward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28800" y="5257802"/>
            <a:ext cx="5486598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sserts = an output caused from and input that is HIGH.</a:t>
            </a:r>
          </a:p>
          <a:p>
            <a:r>
              <a:rPr lang="en-US" dirty="0" err="1"/>
              <a:t>Deasserts</a:t>
            </a:r>
            <a:r>
              <a:rPr lang="en-US" dirty="0"/>
              <a:t> = an output caused from an input that is LOW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477002" y="6248400"/>
            <a:ext cx="2411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related to logic levels!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105400" y="5995622"/>
            <a:ext cx="1371600" cy="32897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ways Statement (from Verilog)</a:t>
            </a:r>
          </a:p>
        </p:txBody>
      </p:sp>
    </p:spTree>
    <p:extLst>
      <p:ext uri="{BB962C8B-B14F-4D97-AF65-F5344CB8AC3E}">
        <p14:creationId xmlns:p14="http://schemas.microsoft.com/office/powerpoint/2010/main" val="175956968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700" y="1905002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flop(input  logic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input  logic  d, </a:t>
            </a:r>
          </a:p>
          <a:p>
            <a:r>
              <a:rPr lang="en-US" dirty="0">
                <a:latin typeface="Courier New" pitchFamily="49" charset="0"/>
              </a:rPr>
              <a:t>            output logic 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327617830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F64A2-F8B4-1A4A-BE25-1774F4E706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/>
              <a:t>Re-us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B7067F-3953-2546-A593-EA315A22A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I tend to use parts that are idioms, like DFFs, all the time.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So, I would check out the HDL on Canvas from the DDCA book and re-use as much as possible there.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I also encourage you to check out the free Chapter 4 from the older version of this book on Canv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This is a super book that does the best job, in my opinion, of covering these topics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3A3CD2-CB1A-144A-A512-1C1B9684D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3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7D5810-0B14-DC47-8E9D-E657DA0DC1ED}"/>
              </a:ext>
            </a:extLst>
          </p:cNvPr>
          <p:cNvSpPr txBox="1"/>
          <p:nvPr/>
        </p:nvSpPr>
        <p:spPr>
          <a:xfrm>
            <a:off x="4808909" y="6248628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  <p:pic>
        <p:nvPicPr>
          <p:cNvPr id="6" name="Picture 2" descr="Digital Design and Computer Architecture, RISC-V Edition: RISC-V Edition:  Harris, Sarah L., Harris, David: 9780128200643: Amazon.com: Books">
            <a:extLst>
              <a:ext uri="{FF2B5EF4-FFF2-40B4-BE49-F238E27FC236}">
                <a16:creationId xmlns:a16="http://schemas.microsoft.com/office/drawing/2014/main" id="{6D254EEB-A968-8264-A786-A414BA26E3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40086"/>
            <a:ext cx="3701374" cy="4569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22206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0CA2F-67B5-B64B-9E7B-24BC31D7A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4C2D84-A7E2-F845-B4CC-252DD1F33E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of you have not had me for Digital Logic Design and that is okay.</a:t>
            </a:r>
          </a:p>
          <a:p>
            <a:r>
              <a:rPr lang="en-US" dirty="0"/>
              <a:t>However,  you will have a steep learning curve if you procrastinate and do not try things asap.</a:t>
            </a:r>
          </a:p>
          <a:p>
            <a:r>
              <a:rPr lang="en-US" dirty="0"/>
              <a:t>I encourage you to try all the items that I use today and throughout the lecture and even tinker with some of the ideas.</a:t>
            </a:r>
          </a:p>
          <a:p>
            <a:pPr lvl="1"/>
            <a:r>
              <a:rPr lang="en-US" dirty="0"/>
              <a:t>Ask questions about certain features and other elements.</a:t>
            </a:r>
          </a:p>
          <a:p>
            <a:pPr lvl="1"/>
            <a:r>
              <a:rPr lang="en-US" dirty="0"/>
              <a:t>I do not know everything about </a:t>
            </a:r>
            <a:r>
              <a:rPr lang="en-US" dirty="0" err="1"/>
              <a:t>ModelSim</a:t>
            </a:r>
            <a:r>
              <a:rPr lang="en-US" dirty="0"/>
              <a:t> and </a:t>
            </a:r>
            <a:r>
              <a:rPr lang="en-US" dirty="0" err="1"/>
              <a:t>SystemVerilog</a:t>
            </a:r>
            <a:r>
              <a:rPr lang="en-US" dirty="0"/>
              <a:t>, but it is a very rich tool full of features that I will not have time to discuss – learn them as they may lead to help lat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6D4407-53F0-3B46-BD0D-5282D8501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5520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vs. RT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You should all think about using structural as a fall back, however, RTL is an evolution of structural in that it takes a structural element and makes it easier to make larger blocks (can also be thought more behaviorally).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That is, it evolves the block around its bit width.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RTL or Register-Transfer Language coding is really the art of taking a structural element and making it larger for a given size.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No formal definition and hard to quantify.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Start with structural and evolve.</a:t>
            </a:r>
          </a:p>
        </p:txBody>
      </p:sp>
    </p:spTree>
    <p:extLst>
      <p:ext uri="{BB962C8B-B14F-4D97-AF65-F5344CB8AC3E}">
        <p14:creationId xmlns:p14="http://schemas.microsoft.com/office/powerpoint/2010/main" val="379848982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700" y="1752602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flop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q &lt;= d;  </a:t>
            </a:r>
          </a:p>
          <a:p>
            <a:r>
              <a:rPr lang="en-US" dirty="0">
                <a:latin typeface="Courier New" pitchFamily="49" charset="0"/>
              </a:rPr>
              <a:t>              </a:t>
            </a: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2" y="4820085"/>
            <a:ext cx="6828587" cy="1483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86400" y="3683108"/>
            <a:ext cx="3200400" cy="646331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ice single structured repeated 4 times for word size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5715000" y="2753625"/>
            <a:ext cx="762000" cy="7620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 using RTL construct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69A5C3-FAEE-66E1-3216-B8EC5983A2EC}"/>
              </a:ext>
            </a:extLst>
          </p:cNvPr>
          <p:cNvSpPr txBox="1"/>
          <p:nvPr/>
        </p:nvSpPr>
        <p:spPr>
          <a:xfrm>
            <a:off x="6300807" y="6195760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60545593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95300" y="1711126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dirty="0">
                <a:latin typeface="Courier New" pitchFamily="49" charset="0"/>
              </a:rPr>
              <a:t>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able D Flip-Flop</a:t>
            </a: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271303"/>
              </p:ext>
            </p:extLst>
          </p:nvPr>
        </p:nvGraphicFramePr>
        <p:xfrm>
          <a:off x="3048002" y="4369198"/>
          <a:ext cx="5383755" cy="12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2" y="4369198"/>
                        <a:ext cx="5383755" cy="12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4800" y="5978511"/>
            <a:ext cx="39624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otice that reset is checked within the always module (it is hidden)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042686" y="5019414"/>
            <a:ext cx="533400" cy="855657"/>
          </a:xfrm>
          <a:prstGeom prst="straightConnector1">
            <a:avLst/>
          </a:prstGeom>
          <a:ln>
            <a:solidFill>
              <a:schemeClr val="tx1">
                <a:alpha val="76000"/>
              </a:schemeClr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3F1A695-B88D-23AC-7D18-7F62D04FAAA9}"/>
              </a:ext>
            </a:extLst>
          </p:cNvPr>
          <p:cNvSpPr txBox="1"/>
          <p:nvPr/>
        </p:nvSpPr>
        <p:spPr>
          <a:xfrm>
            <a:off x="7315521" y="5730948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427607185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6689" y="181451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dirty="0">
                <a:latin typeface="Courier New" pitchFamily="49" charset="0"/>
              </a:rPr>
              <a:t>  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ettable D Flip-Flop</a:t>
            </a: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6443938"/>
              </p:ext>
            </p:extLst>
          </p:nvPr>
        </p:nvGraphicFramePr>
        <p:xfrm>
          <a:off x="2362200" y="5017296"/>
          <a:ext cx="5327936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53040" progId="Visio.Drawing.6">
                  <p:embed/>
                </p:oleObj>
              </mc:Choice>
              <mc:Fallback>
                <p:oleObj name="VISIO" r:id="rId6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017296"/>
                        <a:ext cx="5327936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7189" y="125412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6742" y="2057402"/>
            <a:ext cx="626791" cy="13525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086602" y="3480013"/>
            <a:ext cx="1487371" cy="6536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at is different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8EF501-1326-3A72-12C4-7F95D1D3F4B6}"/>
              </a:ext>
            </a:extLst>
          </p:cNvPr>
          <p:cNvSpPr txBox="1"/>
          <p:nvPr/>
        </p:nvSpPr>
        <p:spPr>
          <a:xfrm>
            <a:off x="6286954" y="6264806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741607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676402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en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asynchronous reset and synchronous enable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     (reset) q &lt;= 4'b0;</a:t>
            </a:r>
          </a:p>
          <a:p>
            <a:r>
              <a:rPr lang="en-US" dirty="0">
                <a:latin typeface="Courier New" pitchFamily="49" charset="0"/>
              </a:rPr>
              <a:t>    else if (en)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r>
              <a:rPr lang="en-US" dirty="0">
                <a:latin typeface="Courier New" pitchFamily="49" charset="0"/>
              </a:rPr>
              <a:t> </a:t>
            </a: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706145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 with Enabl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7C91C00-CC64-D972-5AD2-208F8B14D268}"/>
              </a:ext>
            </a:extLst>
          </p:cNvPr>
          <p:cNvSpPr txBox="1"/>
          <p:nvPr/>
        </p:nvSpPr>
        <p:spPr>
          <a:xfrm>
            <a:off x="6617503" y="6257630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588444081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7537" y="1676402"/>
            <a:ext cx="8458200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latch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latch</a:t>
            </a:r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  if (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pPr algn="just"/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</a:rPr>
              <a:t>Warning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don’t use latches in this course (so do most companies). But you might write code that inadvertently implies a latch. Check synthesized hardware – if it has latches in it, there’s an error.  </a:t>
            </a:r>
          </a:p>
          <a:p>
            <a:pPr algn="just"/>
            <a:endParaRPr lang="en-US" sz="2000" dirty="0">
              <a:latin typeface="Times New Roman" pitchFamily="18" charset="0"/>
            </a:endParaRPr>
          </a:p>
          <a:p>
            <a:pPr algn="ctr"/>
            <a:r>
              <a:rPr lang="en-US" sz="2000" dirty="0">
                <a:latin typeface="Times New Roman" pitchFamily="18" charset="0"/>
              </a:rPr>
              <a:t>Always check your log files after an EDA tool runs!!!!</a:t>
            </a: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ch</a:t>
            </a: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984527"/>
              </p:ext>
            </p:extLst>
          </p:nvPr>
        </p:nvGraphicFramePr>
        <p:xfrm>
          <a:off x="3657600" y="3277106"/>
          <a:ext cx="4098214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2800" imgH="648360" progId="Visio.Drawing.6">
                  <p:embed/>
                </p:oleObj>
              </mc:Choice>
              <mc:Fallback>
                <p:oleObj name="VISIO" r:id="rId5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77106"/>
                        <a:ext cx="4098214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C75A2698-74FC-8CB5-009B-3FAE5A3F1A8A}"/>
              </a:ext>
            </a:extLst>
          </p:cNvPr>
          <p:cNvSpPr txBox="1"/>
          <p:nvPr/>
        </p:nvSpPr>
        <p:spPr>
          <a:xfrm>
            <a:off x="6477000" y="2910620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514501717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2900" y="1905000"/>
            <a:ext cx="84582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comparator(input logic  [1:0] val1, </a:t>
            </a:r>
          </a:p>
          <a:p>
            <a:r>
              <a:rPr lang="en-US" dirty="0">
                <a:latin typeface="Courier New" pitchFamily="49" charset="0"/>
              </a:rPr>
              <a:t>                  input logic  [1:0] val2,</a:t>
            </a:r>
          </a:p>
          <a:p>
            <a:r>
              <a:rPr lang="en-US" dirty="0">
                <a:latin typeface="Courier New" pitchFamily="49" charset="0"/>
              </a:rPr>
              <a:t>                  output logic       equal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assign equal = (val1 == val2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</a:t>
            </a:r>
          </a:p>
        </p:txBody>
      </p:sp>
    </p:spTree>
    <p:extLst>
      <p:ext uri="{BB962C8B-B14F-4D97-AF65-F5344CB8AC3E}">
        <p14:creationId xmlns:p14="http://schemas.microsoft.com/office/powerpoint/2010/main" val="153851122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680258"/>
            <a:ext cx="8077200" cy="3958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 Flip-Flop with Enable</a:t>
            </a:r>
          </a:p>
        </p:txBody>
      </p:sp>
    </p:spTree>
    <p:extLst>
      <p:ext uri="{BB962C8B-B14F-4D97-AF65-F5344CB8AC3E}">
        <p14:creationId xmlns:p14="http://schemas.microsoft.com/office/powerpoint/2010/main" val="332711427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11384" y="1759704"/>
            <a:ext cx="81915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Coding with behavior is </a:t>
            </a:r>
            <a:r>
              <a:rPr lang="en-US" sz="2000" u="sng" dirty="0">
                <a:cs typeface="Arial" charset="0"/>
              </a:rPr>
              <a:t>extremely</a:t>
            </a:r>
            <a:r>
              <a:rPr lang="en-US" sz="2000" dirty="0">
                <a:cs typeface="Arial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dangerous</a:t>
            </a:r>
            <a:r>
              <a:rPr lang="en-US" sz="2000" dirty="0">
                <a:cs typeface="Arial" charset="0"/>
              </a:rPr>
              <a:t>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t tends to lead to bad coding and bad implementations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Use behavior sparingly and only within RTL or code that is deemed allowable (e.g., DFF).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Some behavior coding based on Verilog 2001 standard has made combinational and subsequently sequential logic easier to code (see on next couple of slides)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FSM and registers always have behavior coding!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Don’t mess with them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havioral Coding</a:t>
            </a:r>
          </a:p>
        </p:txBody>
      </p:sp>
      <p:pic>
        <p:nvPicPr>
          <p:cNvPr id="45058" name="Picture 2" descr="Free Clipart - Do Not Enter Clip Art – Stunning free transparent png clipart  images free download">
            <a:extLst>
              <a:ext uri="{FF2B5EF4-FFF2-40B4-BE49-F238E27FC236}">
                <a16:creationId xmlns:a16="http://schemas.microsoft.com/office/drawing/2014/main" id="{F0672D4E-1B47-5649-8801-83520FAE0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85845"/>
            <a:ext cx="2070100" cy="1513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440800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39496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sz="1800" dirty="0">
                <a:cs typeface="Arial" charset="0"/>
              </a:rPr>
              <a:t>If you are trying to code something behaviorally, try to use simplistic always blocks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Use sensitivity lists that are one variable, at most, if possible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Simple if, else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Test the code before using!</a:t>
            </a:r>
          </a:p>
          <a:p>
            <a:pPr>
              <a:buFontTx/>
              <a:buChar char="•"/>
            </a:pPr>
            <a:r>
              <a:rPr lang="en-US" sz="1800" dirty="0">
                <a:cs typeface="Arial" charset="0"/>
              </a:rPr>
              <a:t>Again, try to resist the temptation to code things behaviorally and either use structural or RTL coding!</a:t>
            </a:r>
          </a:p>
          <a:p>
            <a:pPr>
              <a:buFontTx/>
              <a:buChar char="•"/>
            </a:pPr>
            <a:r>
              <a:rPr lang="en-US" sz="1800" b="1" u="sng" dirty="0">
                <a:solidFill>
                  <a:srgbClr val="FF0000"/>
                </a:solidFill>
                <a:cs typeface="Arial" charset="0"/>
              </a:rPr>
              <a:t>Never, ever, ever</a:t>
            </a:r>
            <a:r>
              <a:rPr lang="en-US" sz="1800" b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800" dirty="0">
                <a:cs typeface="Arial" charset="0"/>
              </a:rPr>
              <a:t>Google for code!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You can, however, Google block diagrams and other logic architectures to turn into HDL implementations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If you feel tempted, take a break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it will bite you later if you copy something!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Early programmers took classes or functions and made them blank to give them an idea of the structure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this is called “stubbing”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it is sometimes useful to get started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Comparison of how good your code is to </a:t>
            </a:r>
            <a:r>
              <a:rPr lang="en-US" sz="1800" dirty="0" err="1">
                <a:cs typeface="Arial" charset="0"/>
              </a:rPr>
              <a:t>Google’d</a:t>
            </a:r>
            <a:r>
              <a:rPr lang="en-US" sz="1800" dirty="0">
                <a:cs typeface="Arial" charset="0"/>
              </a:rPr>
              <a:t> code is acceptable</a:t>
            </a:r>
            <a:r>
              <a:rPr lang="en-US" sz="1800" dirty="0">
                <a:cs typeface="Arial" charset="0"/>
                <a:sym typeface="Wingdings"/>
              </a:rPr>
              <a:t>.</a:t>
            </a:r>
            <a:endParaRPr lang="en-US" sz="1800" dirty="0">
              <a:cs typeface="Arial" charset="0"/>
            </a:endParaRP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4609221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7A571-0D9C-944D-BEED-777C0514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vironmental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09F7B7-83BB-2B45-9309-53B0A018EE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Operating systems use environmental variables to help communicate information about a user and the location of items in their file structure.</a:t>
            </a:r>
          </a:p>
          <a:p>
            <a:r>
              <a:rPr lang="en-US" sz="1800" dirty="0"/>
              <a:t>One of the more important ones is for the license.</a:t>
            </a:r>
          </a:p>
          <a:p>
            <a:r>
              <a:rPr lang="en-US" sz="1800" dirty="0"/>
              <a:t>You need to set </a:t>
            </a:r>
            <a:r>
              <a:rPr lang="en-US" sz="1800" dirty="0">
                <a:latin typeface="Courier" pitchFamily="2" charset="0"/>
              </a:rPr>
              <a:t>LM_LICENSE_FILE</a:t>
            </a:r>
            <a:r>
              <a:rPr lang="en-US" sz="1800" dirty="0"/>
              <a:t> to </a:t>
            </a:r>
            <a:r>
              <a:rPr lang="en-US" sz="1800" dirty="0">
                <a:latin typeface="Courier" pitchFamily="2" charset="0"/>
              </a:rPr>
              <a:t>999@LICENSE.SERVER.edu</a:t>
            </a:r>
            <a:r>
              <a:rPr lang="en-US" sz="1800" dirty="0"/>
              <a:t> to use the software.</a:t>
            </a:r>
          </a:p>
          <a:p>
            <a:pPr lvl="1"/>
            <a:r>
              <a:rPr lang="en-US" sz="1800" dirty="0"/>
              <a:t>If </a:t>
            </a:r>
            <a:r>
              <a:rPr lang="en-US" sz="1800" dirty="0" err="1"/>
              <a:t>ModelSim</a:t>
            </a:r>
            <a:r>
              <a:rPr lang="en-US" sz="1800" dirty="0"/>
              <a:t> does not run, its probably due to not setting this variable correctly.</a:t>
            </a:r>
          </a:p>
          <a:p>
            <a:pPr lvl="1"/>
            <a:r>
              <a:rPr lang="en-US" sz="1800" dirty="0"/>
              <a:t>Sometimes, </a:t>
            </a:r>
            <a:r>
              <a:rPr lang="en-US" sz="1800" dirty="0" err="1"/>
              <a:t>ModelSim</a:t>
            </a:r>
            <a:r>
              <a:rPr lang="en-US" sz="1800" dirty="0"/>
              <a:t> will not really give you much information if something is not set correctly or misspelled.</a:t>
            </a:r>
          </a:p>
          <a:p>
            <a:r>
              <a:rPr lang="en-US" sz="1800" dirty="0"/>
              <a:t>I just did a simple search on Google to learn how to change the environmental variables.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27A1F6-3EC3-564C-A4E5-B61E53FF3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390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Logic using alw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end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endParaRPr lang="en-US" sz="1050" dirty="0">
              <a:latin typeface="Courier New" pitchFamily="49" charset="0"/>
              <a:cs typeface="Arial" charset="0"/>
            </a:endParaRPr>
          </a:p>
          <a:p>
            <a:r>
              <a:rPr lang="en-US" sz="2100" b="1" dirty="0"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  <a:p>
            <a:r>
              <a:rPr lang="en-US" sz="2100" b="1" dirty="0">
                <a:cs typeface="Arial" charset="0"/>
              </a:rPr>
              <a:t>However, its sometimes easier, especially for decoding logic, to do this for easy reading and debuggi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37020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70846" y="3195935"/>
            <a:ext cx="2514600" cy="923330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ust like a Truth Table – no need to simplify the Boolean logic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48202" y="5985561"/>
            <a:ext cx="3233475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Forgetting this item may result in a latch being inferred.</a:t>
            </a:r>
          </a:p>
        </p:txBody>
      </p:sp>
      <p:cxnSp>
        <p:nvCxnSpPr>
          <p:cNvPr id="5" name="Straight Arrow Connector 4"/>
          <p:cNvCxnSpPr>
            <a:stCxn id="3" idx="0"/>
          </p:cNvCxnSpPr>
          <p:nvPr/>
        </p:nvCxnSpPr>
        <p:spPr>
          <a:xfrm flipH="1" flipV="1">
            <a:off x="5486400" y="5528359"/>
            <a:ext cx="778538" cy="457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ational Logic using ca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</a:t>
            </a:r>
            <a:r>
              <a:rPr lang="en-US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endParaRPr lang="en-US" dirty="0">
              <a:solidFill>
                <a:srgbClr val="008000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dirty="0">
                <a:latin typeface="Courier New" pitchFamily="49" charset="0"/>
                <a:cs typeface="Arial" charset="0"/>
              </a:rPr>
              <a:t>    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endcas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dirty="0">
                <a:latin typeface="Courier New" pitchFamily="49" charset="0"/>
                <a:cs typeface="Arial" charset="0"/>
              </a:rPr>
              <a:t> 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801965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ational Logic using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case </a:t>
            </a:r>
            <a:r>
              <a:rPr lang="en-US" dirty="0">
                <a:latin typeface="Times New Roman" pitchFamily="18" charset="0"/>
                <a:cs typeface="Arial" charset="0"/>
              </a:rPr>
              <a:t>statement  implies combinational logic </a:t>
            </a:r>
            <a:r>
              <a:rPr lang="en-US" b="1" dirty="0">
                <a:latin typeface="Times New Roman" pitchFamily="18" charset="0"/>
                <a:cs typeface="Arial" charset="0"/>
              </a:rPr>
              <a:t>only if</a:t>
            </a:r>
            <a:r>
              <a:rPr lang="en-US" dirty="0">
                <a:latin typeface="Times New Roman" pitchFamily="18" charset="0"/>
                <a:cs typeface="Arial" charset="0"/>
              </a:rPr>
              <a:t> all possible input combinations described</a:t>
            </a:r>
          </a:p>
          <a:p>
            <a:pPr>
              <a:buFontTx/>
              <a:buChar char="•"/>
            </a:pPr>
            <a:r>
              <a:rPr lang="en-US" dirty="0">
                <a:latin typeface="Times New Roman" pitchFamily="18" charset="0"/>
                <a:cs typeface="Arial" charset="0"/>
              </a:rPr>
              <a:t>Remember to use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dirty="0">
                <a:latin typeface="Times New Roman" pitchFamily="18" charset="0"/>
                <a:cs typeface="Arial" charset="0"/>
              </a:rPr>
              <a:t> state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88327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2"/>
            <a:ext cx="2219744" cy="284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</a:t>
            </a:r>
            <a:r>
              <a:rPr lang="en-US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dirty="0">
                <a:latin typeface="Courier New" pitchFamily="49" charset="0"/>
                <a:cs typeface="Arial" charset="0"/>
              </a:rPr>
              <a:t>(input  logic [3:0] a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endParaRPr lang="en-US" dirty="0">
              <a:solidFill>
                <a:srgbClr val="008000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casez</a:t>
            </a:r>
            <a:r>
              <a:rPr lang="en-US" dirty="0">
                <a:latin typeface="Courier New" pitchFamily="49" charset="0"/>
                <a:cs typeface="Arial" charset="0"/>
              </a:rPr>
              <a:t>(a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</a:t>
            </a:r>
            <a:r>
              <a:rPr lang="en-US" dirty="0" err="1">
                <a:latin typeface="Courier New" pitchFamily="49" charset="0"/>
                <a:cs typeface="Arial" charset="0"/>
              </a:rPr>
              <a:t>endcas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dirty="0">
                <a:latin typeface="Courier New" pitchFamily="49" charset="0"/>
                <a:cs typeface="Arial" charset="0"/>
              </a:rPr>
              <a:t>   </a:t>
            </a:r>
          </a:p>
          <a:p>
            <a:endParaRPr lang="en-US" dirty="0"/>
          </a:p>
        </p:txBody>
      </p:sp>
      <p:sp>
        <p:nvSpPr>
          <p:cNvPr id="9" name="Title 8"/>
          <p:cNvSpPr txBox="1">
            <a:spLocks noGrp="1"/>
          </p:cNvSpPr>
          <p:nvPr>
            <p:ph type="title"/>
          </p:nvPr>
        </p:nvSpPr>
        <p:spPr>
          <a:xfrm>
            <a:off x="609600" y="461419"/>
            <a:ext cx="10972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binational Logic using </a:t>
            </a:r>
            <a:r>
              <a:rPr lang="en-US" dirty="0" err="1"/>
              <a:t>casez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14E0FF1-B8E2-B13A-E5EB-54E145F7C89D}"/>
              </a:ext>
            </a:extLst>
          </p:cNvPr>
          <p:cNvSpPr txBox="1"/>
          <p:nvPr/>
        </p:nvSpPr>
        <p:spPr>
          <a:xfrm>
            <a:off x="5562600" y="6562400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149407376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locking vs. </a:t>
            </a:r>
            <a:r>
              <a:rPr lang="en-US" dirty="0" err="1"/>
              <a:t>Nonblocking</a:t>
            </a:r>
            <a:r>
              <a:rPr lang="en-US" dirty="0"/>
              <a:t> Assignment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457200" y="1600201"/>
            <a:ext cx="7543800" cy="1608136"/>
          </a:xfrm>
        </p:spPr>
        <p:txBody>
          <a:bodyPr>
            <a:noAutofit/>
          </a:bodyPr>
          <a:lstStyle/>
          <a:p>
            <a:r>
              <a:rPr lang="en-US" dirty="0"/>
              <a:t>&lt;= is </a:t>
            </a:r>
            <a:r>
              <a:rPr lang="en-US" b="1" dirty="0" err="1"/>
              <a:t>nonblocking</a:t>
            </a:r>
            <a:r>
              <a:rPr lang="en-US" dirty="0"/>
              <a:t> assignment</a:t>
            </a:r>
          </a:p>
          <a:p>
            <a:pPr lvl="1"/>
            <a:r>
              <a:rPr lang="en-US" dirty="0"/>
              <a:t>Occurs simultaneously with others</a:t>
            </a:r>
          </a:p>
          <a:p>
            <a:r>
              <a:rPr lang="en-US" dirty="0"/>
              <a:t>= is </a:t>
            </a:r>
            <a:r>
              <a:rPr lang="en-US" b="1" dirty="0"/>
              <a:t>blocking</a:t>
            </a:r>
            <a:r>
              <a:rPr lang="en-US" dirty="0"/>
              <a:t> assignment</a:t>
            </a:r>
          </a:p>
          <a:p>
            <a:pPr lvl="1"/>
            <a:r>
              <a:rPr lang="en-US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951539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208337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799137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3208337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04927" y="2081105"/>
            <a:ext cx="2807825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w you know why behavior coding is bad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1522AA-B65A-4B2B-D912-2E61E1DCB7BA}"/>
              </a:ext>
            </a:extLst>
          </p:cNvPr>
          <p:cNvSpPr txBox="1"/>
          <p:nvPr/>
        </p:nvSpPr>
        <p:spPr>
          <a:xfrm>
            <a:off x="6705600" y="6542315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80731184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ules for Signal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Synchronous sequential logic:</a:t>
            </a:r>
            <a:r>
              <a:rPr lang="en-US" dirty="0">
                <a:latin typeface="Times New Roman" pitchFamily="18" charset="0"/>
                <a:cs typeface="Arial" charset="0"/>
              </a:rPr>
              <a:t> use </a:t>
            </a:r>
            <a:r>
              <a:rPr lang="en-US" b="1" dirty="0" err="1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b="1" dirty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dirty="0">
                <a:latin typeface="Times New Roman" pitchFamily="18" charset="0"/>
                <a:cs typeface="Arial" charset="0"/>
              </a:rPr>
              <a:t>and </a:t>
            </a:r>
            <a:r>
              <a:rPr lang="en-US" dirty="0" err="1">
                <a:latin typeface="Times New Roman" pitchFamily="18" charset="0"/>
                <a:cs typeface="Arial" charset="0"/>
              </a:rPr>
              <a:t>nonblocking</a:t>
            </a:r>
            <a:r>
              <a:rPr lang="en-US" dirty="0">
                <a:latin typeface="Times New Roman" pitchFamily="18" charset="0"/>
                <a:cs typeface="Arial" charset="0"/>
              </a:rPr>
              <a:t>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sz="1600" dirty="0">
                <a:latin typeface="Courier New" pitchFamily="49" charset="0"/>
                <a:cs typeface="Arial" charset="0"/>
              </a:rPr>
              <a:t>   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600" dirty="0">
                <a:latin typeface="Courier New" pitchFamily="49" charset="0"/>
                <a:cs typeface="Arial" charset="0"/>
              </a:rPr>
              <a:t> @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600" dirty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nonblocking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Simple combinational logic:</a:t>
            </a:r>
            <a:r>
              <a:rPr lang="en-US" dirty="0">
                <a:latin typeface="Times New Roman" pitchFamily="18" charset="0"/>
                <a:cs typeface="Arial" charset="0"/>
              </a:rPr>
              <a:t> use continuous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 </a:t>
            </a:r>
            <a:r>
              <a:rPr lang="mr-IN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More complicated combinational logic: </a:t>
            </a:r>
            <a:r>
              <a:rPr lang="en-US" dirty="0">
                <a:latin typeface="Times New Roman" pitchFamily="18" charset="0"/>
                <a:cs typeface="Arial" charset="0"/>
              </a:rPr>
              <a:t>use </a:t>
            </a:r>
            <a:r>
              <a:rPr lang="en-US" b="1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dirty="0">
                <a:solidFill>
                  <a:srgbClr val="0080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Times New Roman" pitchFamily="18" charset="0"/>
                <a:cs typeface="Arial" charset="0"/>
              </a:rPr>
              <a:t>and blocking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dirty="0">
                <a:latin typeface="Times New Roman" pitchFamily="18" charset="0"/>
                <a:cs typeface="Arial" charset="0"/>
              </a:rPr>
              <a:t>Assign a signal in </a:t>
            </a:r>
            <a:r>
              <a:rPr lang="en-US" b="1" dirty="0">
                <a:latin typeface="Times New Roman" pitchFamily="18" charset="0"/>
                <a:cs typeface="Arial" charset="0"/>
              </a:rPr>
              <a:t>only one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Courier New" pitchFamily="49" charset="0"/>
                <a:cs typeface="Arial" charset="0"/>
              </a:rPr>
              <a:t>always</a:t>
            </a:r>
            <a:r>
              <a:rPr lang="en-US" dirty="0">
                <a:latin typeface="Times New Roman" pitchFamily="18" charset="0"/>
                <a:cs typeface="Arial" charset="0"/>
              </a:rPr>
              <a:t> statement or continuous assignment statement.</a:t>
            </a:r>
          </a:p>
        </p:txBody>
      </p:sp>
    </p:spTree>
    <p:extLst>
      <p:ext uri="{BB962C8B-B14F-4D97-AF65-F5344CB8AC3E}">
        <p14:creationId xmlns:p14="http://schemas.microsoft.com/office/powerpoint/2010/main" val="12172612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</a:t>
            </a: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3543724"/>
              </p:ext>
            </p:extLst>
          </p:nvPr>
        </p:nvGraphicFramePr>
        <p:xfrm>
          <a:off x="408972" y="4530727"/>
          <a:ext cx="7791222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6760" imgH="574560" progId="Visio.Drawing.6">
                  <p:embed/>
                </p:oleObj>
              </mc:Choice>
              <mc:Fallback>
                <p:oleObj name="VISIO" r:id="rId6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72" y="4530727"/>
                        <a:ext cx="7791222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34052" y="1858962"/>
            <a:ext cx="8252749" cy="248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  (can be combined within next state logic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C71F232-D9F3-4AD3-320A-72C36E8D0604}"/>
              </a:ext>
            </a:extLst>
          </p:cNvPr>
          <p:cNvSpPr txBox="1"/>
          <p:nvPr/>
        </p:nvSpPr>
        <p:spPr>
          <a:xfrm>
            <a:off x="6324600" y="6340209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44966603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52600" y="5645552"/>
            <a:ext cx="5791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Example: Divide by 3</a:t>
            </a: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3761797"/>
              </p:ext>
            </p:extLst>
          </p:nvPr>
        </p:nvGraphicFramePr>
        <p:xfrm>
          <a:off x="2667000" y="1883477"/>
          <a:ext cx="3276600" cy="329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72440" imgH="1189800" progId="Visio.Drawing.6">
                  <p:embed/>
                </p:oleObj>
              </mc:Choice>
              <mc:Fallback>
                <p:oleObj name="VISIO" r:id="rId6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83477"/>
                        <a:ext cx="3276600" cy="3296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BB822CF6-A102-C2A0-41A2-9C0956836CFE}"/>
              </a:ext>
            </a:extLst>
          </p:cNvPr>
          <p:cNvSpPr txBox="1"/>
          <p:nvPr/>
        </p:nvSpPr>
        <p:spPr>
          <a:xfrm>
            <a:off x="6324600" y="1775755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566746561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in </a:t>
            </a:r>
            <a:r>
              <a:rPr lang="en-US" dirty="0" err="1"/>
              <a:t>SystemVerilog</a:t>
            </a:r>
            <a:endParaRPr lang="en-US" dirty="0"/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logic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logic reset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logic q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ff</a:t>
            </a:r>
            <a:r>
              <a:rPr lang="en-US" sz="1200" dirty="0">
                <a:latin typeface="Courier10 BT" pitchFamily="49" charset="0"/>
              </a:rPr>
              <a:t> 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81600" y="4191002"/>
            <a:ext cx="3352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wo always blocks : one for next state logic and one for registers!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8800" y="1981200"/>
            <a:ext cx="2476500" cy="1981200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 flipV="1">
            <a:off x="3352800" y="3200400"/>
            <a:ext cx="1600200" cy="1219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3124200" y="4419600"/>
            <a:ext cx="18288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648200" y="5943600"/>
            <a:ext cx="3598348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n combine within next state logic!</a:t>
            </a: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>
          <a:xfrm flipH="1" flipV="1">
            <a:off x="2895600" y="6019800"/>
            <a:ext cx="1752600" cy="1084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648200" y="5410200"/>
            <a:ext cx="3797734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n have begin/end within each state!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3048000" y="5029200"/>
            <a:ext cx="1600200" cy="533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8137674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module counter (input logic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          input logic  reset,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          output logic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logic [17:0] q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solidFill>
                  <a:srgbClr val="008000"/>
                </a:solidFill>
                <a:latin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</a:rPr>
              <a:t>@ 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if (reset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q &lt;= 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 &lt;= 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lse if (q &lt; 56819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q &lt;= q + 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 &lt;= 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end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72656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E725E-2495-2442-BD2C-30CE2F7F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Edi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82D319-B603-1140-AFB6-36B59E8295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You will also need a text editor and how to use it well</a:t>
            </a:r>
          </a:p>
          <a:p>
            <a:pPr lvl="1"/>
            <a:r>
              <a:rPr lang="en-US" sz="1800" dirty="0"/>
              <a:t>Try to avoid simple ones like Notepad.</a:t>
            </a:r>
          </a:p>
          <a:p>
            <a:r>
              <a:rPr lang="en-US" sz="1800" dirty="0"/>
              <a:t>A really good one is Microsoft’s Visual Studio Code</a:t>
            </a:r>
          </a:p>
          <a:p>
            <a:pPr lvl="1"/>
            <a:r>
              <a:rPr lang="en-US" sz="1800" dirty="0"/>
              <a:t>https://</a:t>
            </a:r>
            <a:r>
              <a:rPr lang="en-US" sz="1800" dirty="0" err="1"/>
              <a:t>code.visualstudio.com</a:t>
            </a:r>
            <a:endParaRPr lang="en-US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EA9B1C9-636C-5248-8BC8-F02F8049C5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640" y="3318679"/>
            <a:ext cx="4848447" cy="3053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7839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ized Modules</a:t>
            </a: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</p:spTree>
    <p:extLst>
      <p:ext uri="{BB962C8B-B14F-4D97-AF65-F5344CB8AC3E}">
        <p14:creationId xmlns:p14="http://schemas.microsoft.com/office/powerpoint/2010/main" val="416276751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5F5E3-15D3-414A-B6C9-5BA7FF7974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ing to Si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7089F3-8854-DE47-911D-C2DD4C5A11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, like most EDA pieces of software, use Tool Control Language (</a:t>
            </a:r>
            <a:r>
              <a:rPr lang="en-US" dirty="0" err="1"/>
              <a:t>Tcl</a:t>
            </a:r>
            <a:r>
              <a:rPr lang="en-US" dirty="0"/>
              <a:t>) to run stuff.</a:t>
            </a:r>
          </a:p>
          <a:p>
            <a:r>
              <a:rPr lang="en-US" dirty="0" err="1"/>
              <a:t>Tcl</a:t>
            </a:r>
            <a:r>
              <a:rPr lang="en-US" dirty="0"/>
              <a:t> is a free interface introduced by John </a:t>
            </a:r>
            <a:r>
              <a:rPr lang="en-US" dirty="0" err="1"/>
              <a:t>Ousterhout</a:t>
            </a:r>
            <a:r>
              <a:rPr lang="en-US" dirty="0"/>
              <a:t> and has been popular for a long time.</a:t>
            </a:r>
          </a:p>
          <a:p>
            <a:r>
              <a:rPr lang="en-US" dirty="0"/>
              <a:t>Unfortunately, I do not see most EDA tools going away from using it, so I would recommend learning what you need to be successful.</a:t>
            </a:r>
          </a:p>
          <a:p>
            <a:r>
              <a:rPr lang="en-US" dirty="0"/>
              <a:t>All scripts run through the </a:t>
            </a:r>
            <a:r>
              <a:rPr lang="en-US" dirty="0" err="1"/>
              <a:t>Tcl</a:t>
            </a:r>
            <a:r>
              <a:rPr lang="en-US" dirty="0"/>
              <a:t> file called a DO file.</a:t>
            </a:r>
          </a:p>
          <a:p>
            <a:pPr lvl="1"/>
            <a:r>
              <a:rPr lang="en-US" dirty="0"/>
              <a:t>Always use a DO file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1331F3-AAB9-FB4F-BD54-4A090AECF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33458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2" y="214315"/>
            <a:ext cx="7953375" cy="1462087"/>
          </a:xfrm>
        </p:spPr>
        <p:txBody>
          <a:bodyPr/>
          <a:lstStyle/>
          <a:p>
            <a:r>
              <a:rPr lang="en-US" dirty="0" err="1"/>
              <a:t>Tcl</a:t>
            </a:r>
            <a:r>
              <a:rPr lang="en-US" dirty="0"/>
              <a:t> (</a:t>
            </a:r>
            <a:r>
              <a:rPr lang="en-US" sz="3600" dirty="0"/>
              <a:t>Tool Command Language</a:t>
            </a:r>
            <a:r>
              <a:rPr lang="en-US" dirty="0"/>
              <a:t>) histor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veloped in late 1980s by John </a:t>
            </a:r>
            <a:r>
              <a:rPr lang="en-US" dirty="0" err="1"/>
              <a:t>Ousterhout</a:t>
            </a:r>
            <a:r>
              <a:rPr lang="en-US" dirty="0"/>
              <a:t> at UC Berkeley</a:t>
            </a:r>
          </a:p>
          <a:p>
            <a:pPr lvl="1"/>
            <a:r>
              <a:rPr lang="en-US" dirty="0"/>
              <a:t>If you took my ECEN 4303 class, you used Magic, which was also written by John </a:t>
            </a:r>
            <a:r>
              <a:rPr lang="en-US" dirty="0" err="1"/>
              <a:t>Ousterhout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John was also a Professor at Berkeley, but later moved to be Chief Technology Office at Sun Microsystems</a:t>
            </a:r>
          </a:p>
          <a:p>
            <a:r>
              <a:rPr lang="en-US" dirty="0"/>
              <a:t>As stated earlier, </a:t>
            </a:r>
            <a:r>
              <a:rPr lang="en-US" dirty="0" err="1"/>
              <a:t>Tcl</a:t>
            </a:r>
            <a:r>
              <a:rPr lang="en-US" dirty="0"/>
              <a:t> is the main staple for most tools, because it can work with tools that have already have a graphical user interface (GUI).</a:t>
            </a:r>
          </a:p>
          <a:p>
            <a:pPr lvl="1"/>
            <a:r>
              <a:rPr lang="en-US" dirty="0"/>
              <a:t>That is, higher-level programs can interface </a:t>
            </a:r>
            <a:r>
              <a:rPr lang="en-US" dirty="0" err="1"/>
              <a:t>Tcl</a:t>
            </a:r>
            <a:r>
              <a:rPr lang="en-US" dirty="0"/>
              <a:t> as well as the “</a:t>
            </a:r>
            <a:r>
              <a:rPr lang="en-US" i="1" dirty="0"/>
              <a:t>wish</a:t>
            </a:r>
            <a:r>
              <a:rPr lang="en-US" dirty="0"/>
              <a:t>” interface for GUIs.</a:t>
            </a:r>
          </a:p>
          <a:p>
            <a:pPr lvl="1"/>
            <a:r>
              <a:rPr lang="en-US" dirty="0"/>
              <a:t>It</a:t>
            </a:r>
            <a:r>
              <a:rPr lang="fr-FR" dirty="0"/>
              <a:t>’</a:t>
            </a:r>
            <a:r>
              <a:rPr lang="en-US" dirty="0"/>
              <a:t>s a win-win not to mention it has a built-in interpreter.</a:t>
            </a:r>
          </a:p>
          <a:p>
            <a:r>
              <a:rPr lang="en-US" dirty="0"/>
              <a:t>Disclaimer:  I had no original formal training on </a:t>
            </a:r>
            <a:r>
              <a:rPr lang="en-US" dirty="0" err="1"/>
              <a:t>Tcl</a:t>
            </a:r>
            <a:r>
              <a:rPr lang="en-US" dirty="0"/>
              <a:t>; I just had to learn it and I am not an advanced user by any stretch of the imagination, but I know enough to make me dangerous.</a:t>
            </a:r>
          </a:p>
          <a:p>
            <a:pPr lvl="1"/>
            <a:r>
              <a:rPr lang="en-US" dirty="0"/>
              <a:t>It is probably advisable just to try things.</a:t>
            </a:r>
          </a:p>
          <a:p>
            <a:pPr lvl="1"/>
            <a:r>
              <a:rPr lang="en-US" dirty="0"/>
              <a:t>See document on </a:t>
            </a:r>
            <a:r>
              <a:rPr lang="en-US" dirty="0" err="1"/>
              <a:t>Cavna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sz="2800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2967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Language Approach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 flipH="1">
            <a:off x="457200" y="1674815"/>
            <a:ext cx="7696200" cy="992187"/>
            <a:chOff x="288" y="912"/>
            <a:chExt cx="4848" cy="625"/>
          </a:xfrm>
        </p:grpSpPr>
        <p:sp>
          <p:nvSpPr>
            <p:cNvPr id="6148" name="Freeform 4"/>
            <p:cNvSpPr>
              <a:spLocks/>
            </p:cNvSpPr>
            <p:nvPr/>
          </p:nvSpPr>
          <p:spPr bwMode="auto">
            <a:xfrm>
              <a:off x="336" y="1152"/>
              <a:ext cx="4753" cy="385"/>
            </a:xfrm>
            <a:custGeom>
              <a:avLst/>
              <a:gdLst>
                <a:gd name="T0" fmla="*/ 0 w 4753"/>
                <a:gd name="T1" fmla="*/ 0 h 385"/>
                <a:gd name="T2" fmla="*/ 419 w 4753"/>
                <a:gd name="T3" fmla="*/ 0 h 385"/>
                <a:gd name="T4" fmla="*/ 559 w 4753"/>
                <a:gd name="T5" fmla="*/ 77 h 385"/>
                <a:gd name="T6" fmla="*/ 4472 w 4753"/>
                <a:gd name="T7" fmla="*/ 77 h 385"/>
                <a:gd name="T8" fmla="*/ 4472 w 4753"/>
                <a:gd name="T9" fmla="*/ 0 h 385"/>
                <a:gd name="T10" fmla="*/ 4752 w 4753"/>
                <a:gd name="T11" fmla="*/ 192 h 385"/>
                <a:gd name="T12" fmla="*/ 4472 w 4753"/>
                <a:gd name="T13" fmla="*/ 384 h 385"/>
                <a:gd name="T14" fmla="*/ 4472 w 4753"/>
                <a:gd name="T15" fmla="*/ 307 h 385"/>
                <a:gd name="T16" fmla="*/ 559 w 4753"/>
                <a:gd name="T17" fmla="*/ 307 h 385"/>
                <a:gd name="T18" fmla="*/ 419 w 4753"/>
                <a:gd name="T19" fmla="*/ 384 h 385"/>
                <a:gd name="T20" fmla="*/ 0 w 4753"/>
                <a:gd name="T21" fmla="*/ 384 h 385"/>
                <a:gd name="T22" fmla="*/ 280 w 4753"/>
                <a:gd name="T23" fmla="*/ 192 h 385"/>
                <a:gd name="T24" fmla="*/ 0 w 4753"/>
                <a:gd name="T25" fmla="*/ 0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753" h="385">
                  <a:moveTo>
                    <a:pt x="0" y="0"/>
                  </a:moveTo>
                  <a:lnTo>
                    <a:pt x="419" y="0"/>
                  </a:lnTo>
                  <a:lnTo>
                    <a:pt x="559" y="77"/>
                  </a:lnTo>
                  <a:lnTo>
                    <a:pt x="4472" y="77"/>
                  </a:lnTo>
                  <a:lnTo>
                    <a:pt x="4472" y="0"/>
                  </a:lnTo>
                  <a:lnTo>
                    <a:pt x="4752" y="192"/>
                  </a:lnTo>
                  <a:lnTo>
                    <a:pt x="4472" y="384"/>
                  </a:lnTo>
                  <a:lnTo>
                    <a:pt x="4472" y="307"/>
                  </a:lnTo>
                  <a:lnTo>
                    <a:pt x="559" y="307"/>
                  </a:lnTo>
                  <a:lnTo>
                    <a:pt x="419" y="384"/>
                  </a:lnTo>
                  <a:lnTo>
                    <a:pt x="0" y="384"/>
                  </a:lnTo>
                  <a:lnTo>
                    <a:pt x="280" y="19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A2C1FE">
                    <a:gamma/>
                    <a:shade val="69804"/>
                    <a:invGamma/>
                  </a:srgbClr>
                </a:gs>
                <a:gs pos="100000">
                  <a:srgbClr val="A2C1FE"/>
                </a:gs>
              </a:gsLst>
              <a:lin ang="0" scaled="1"/>
            </a:gra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9" name="Rectangle 5"/>
            <p:cNvSpPr>
              <a:spLocks noChangeArrowheads="1"/>
            </p:cNvSpPr>
            <p:nvPr/>
          </p:nvSpPr>
          <p:spPr bwMode="auto">
            <a:xfrm>
              <a:off x="1656" y="912"/>
              <a:ext cx="24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>
                  <a:solidFill>
                    <a:schemeClr val="tx2"/>
                  </a:solidFill>
                  <a:latin typeface="Times New Roman" charset="0"/>
                </a:rPr>
                <a:t>Program size, complexity, reuse</a:t>
              </a:r>
            </a:p>
          </p:txBody>
        </p:sp>
        <p:sp>
          <p:nvSpPr>
            <p:cNvPr id="6150" name="Rectangle 6"/>
            <p:cNvSpPr>
              <a:spLocks noChangeArrowheads="1"/>
            </p:cNvSpPr>
            <p:nvPr/>
          </p:nvSpPr>
          <p:spPr bwMode="auto">
            <a:xfrm>
              <a:off x="4560" y="912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6151" name="Rectangle 7"/>
            <p:cNvSpPr>
              <a:spLocks noChangeArrowheads="1"/>
            </p:cNvSpPr>
            <p:nvPr/>
          </p:nvSpPr>
          <p:spPr bwMode="auto">
            <a:xfrm>
              <a:off x="288" y="912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  <a:latin typeface="Symbol" charset="0"/>
                </a:rPr>
                <a:t>0</a:t>
              </a:r>
            </a:p>
          </p:txBody>
        </p:sp>
      </p:grp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81002" y="3810002"/>
            <a:ext cx="5180649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dirty="0"/>
              <a:t>Use </a:t>
            </a:r>
            <a:r>
              <a:rPr lang="en-US" sz="2000" b="1" dirty="0" err="1"/>
              <a:t>Tcl</a:t>
            </a:r>
            <a:r>
              <a:rPr lang="en-US" sz="2000" b="1" dirty="0"/>
              <a:t> for scripting, C or C++ for large things.</a:t>
            </a:r>
          </a:p>
          <a:p>
            <a:endParaRPr lang="en-US" sz="2000" b="1" dirty="0"/>
          </a:p>
          <a:p>
            <a:r>
              <a:rPr lang="en-US" sz="2000" b="1" dirty="0"/>
              <a:t>Goals for </a:t>
            </a:r>
            <a:r>
              <a:rPr lang="en-US" sz="2000" b="1" dirty="0" err="1"/>
              <a:t>Tcl</a:t>
            </a:r>
            <a:r>
              <a:rPr lang="en-US" sz="2000" b="1" dirty="0"/>
              <a:t>:</a:t>
            </a:r>
          </a:p>
          <a:p>
            <a:endParaRPr lang="en-US" sz="2000" b="1" dirty="0"/>
          </a:p>
          <a:p>
            <a:r>
              <a:rPr lang="en-US" sz="2000" dirty="0"/>
              <a:t>1. Minimal syntax: easy to learn and type.</a:t>
            </a:r>
          </a:p>
          <a:p>
            <a:r>
              <a:rPr lang="en-US" sz="2000" dirty="0"/>
              <a:t>2. Minimal structure: make things play together.</a:t>
            </a:r>
          </a:p>
          <a:p>
            <a:r>
              <a:rPr lang="en-US" sz="2000" dirty="0"/>
              <a:t>3. Simple interfaces to C/C++: extensibility. </a:t>
            </a:r>
          </a:p>
          <a:p>
            <a:r>
              <a:rPr lang="en-US" sz="2000" dirty="0"/>
              <a:t>	This is the Key Feature for us! </a:t>
            </a:r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533400" y="2803525"/>
            <a:ext cx="4343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stealth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3810000" y="3184525"/>
            <a:ext cx="42672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533400" y="2803525"/>
            <a:ext cx="43434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C</a:t>
            </a: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3810000" y="2803525"/>
            <a:ext cx="42672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 dirty="0" err="1">
                <a:solidFill>
                  <a:schemeClr val="accent2"/>
                </a:solidFill>
                <a:latin typeface="Times New Roman" charset="0"/>
              </a:rPr>
              <a:t>Tcl</a:t>
            </a:r>
            <a:endParaRPr lang="en-US" sz="2000" b="1" dirty="0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9925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700"/>
              <a:t>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5334000" cy="4525963"/>
          </a:xfrm>
        </p:spPr>
        <p:txBody>
          <a:bodyPr>
            <a:normAutofit/>
          </a:bodyPr>
          <a:lstStyle/>
          <a:p>
            <a:r>
              <a:rPr lang="en-US" dirty="0"/>
              <a:t>Silly SV</a:t>
            </a:r>
          </a:p>
          <a:p>
            <a:pPr lvl="1"/>
            <a:r>
              <a:rPr lang="en-US" dirty="0"/>
              <a:t>Try the silly SV HDL and DO file</a:t>
            </a:r>
          </a:p>
          <a:p>
            <a:r>
              <a:rPr lang="en-US" dirty="0"/>
              <a:t>My videos</a:t>
            </a:r>
          </a:p>
          <a:p>
            <a:pPr lvl="1"/>
            <a:r>
              <a:rPr lang="en-US" dirty="0"/>
              <a:t>on my YouTube channel (</a:t>
            </a:r>
            <a:r>
              <a:rPr lang="en-US" dirty="0">
                <a:hlinkClick r:id="rId2"/>
              </a:rPr>
              <a:t>https://www.youtube.com/user/jlstine</a:t>
            </a:r>
            <a:r>
              <a:rPr lang="en-US" dirty="0"/>
              <a:t>).</a:t>
            </a:r>
          </a:p>
          <a:p>
            <a:r>
              <a:rPr lang="en-US" dirty="0"/>
              <a:t>Experience, experience, experience</a:t>
            </a:r>
          </a:p>
          <a:p>
            <a:pPr lvl="1"/>
            <a:r>
              <a:rPr lang="en-US" dirty="0"/>
              <a:t>No exchanges, substitutes or refunds!</a:t>
            </a:r>
          </a:p>
        </p:txBody>
      </p:sp>
      <p:sp>
        <p:nvSpPr>
          <p:cNvPr id="4" name="Slide Number Placeholder 3" hidden="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64</a:t>
            </a:fld>
            <a:endParaRPr lang="en-US"/>
          </a:p>
        </p:txBody>
      </p:sp>
      <p:pic>
        <p:nvPicPr>
          <p:cNvPr id="46082" name="Picture 2" descr="Fingers Clipart Point At You - Girl Pointing Clip Art, HD Png Download -  3181x4472(#1193784) - PngFind">
            <a:extLst>
              <a:ext uri="{FF2B5EF4-FFF2-40B4-BE49-F238E27FC236}">
                <a16:creationId xmlns:a16="http://schemas.microsoft.com/office/drawing/2014/main" id="{E50DF030-C2C1-F043-9085-2B144B79A3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6002" y="2362202"/>
            <a:ext cx="1909991" cy="2782837"/>
          </a:xfrm>
          <a:prstGeom prst="rect">
            <a:avLst/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3155776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Again, you will need a good text editor for this class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Again, there is no right answer – I firmly feel that the </a:t>
            </a:r>
            <a:r>
              <a:rPr lang="en-US" b="1" dirty="0"/>
              <a:t>best</a:t>
            </a:r>
            <a:r>
              <a:rPr lang="en-US" dirty="0"/>
              <a:t> text editor is one you feel comfortable with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Here are some suggestions: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Microsoft Visual Studio Code (</a:t>
            </a:r>
            <a:r>
              <a:rPr lang="en-US" dirty="0">
                <a:hlinkClick r:id="rId2"/>
              </a:rPr>
              <a:t>https://code.visualstudio.com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Notepad++ (Windows) (</a:t>
            </a:r>
            <a:r>
              <a:rPr lang="en-US" dirty="0">
                <a:hlinkClick r:id="rId3"/>
              </a:rPr>
              <a:t>https://notepad-plus-plus.org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 err="1"/>
              <a:t>Emacs</a:t>
            </a:r>
            <a:r>
              <a:rPr lang="en-US" dirty="0"/>
              <a:t> (all platforms) (</a:t>
            </a:r>
            <a:r>
              <a:rPr lang="en-US" dirty="0">
                <a:hlinkClick r:id="rId4"/>
              </a:rPr>
              <a:t>http://www.gnu.org/software/emacs/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VIM/VI (all platforms) (</a:t>
            </a:r>
            <a:r>
              <a:rPr lang="en-US" dirty="0">
                <a:hlinkClick r:id="rId5"/>
              </a:rPr>
              <a:t>http://www.vim.org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Atom (</a:t>
            </a:r>
            <a:r>
              <a:rPr lang="en-US" dirty="0">
                <a:hlinkClick r:id="rId6"/>
              </a:rPr>
              <a:t>https://atom.io)</a:t>
            </a:r>
            <a:endParaRPr lang="en-US" dirty="0"/>
          </a:p>
          <a:p>
            <a:pPr lvl="1">
              <a:buFont typeface="Arial" charset="0"/>
              <a:buChar char="•"/>
            </a:pPr>
            <a:r>
              <a:rPr lang="en-US" dirty="0"/>
              <a:t>Sublime Text (all platforms) (</a:t>
            </a:r>
            <a:r>
              <a:rPr lang="en-US" dirty="0">
                <a:hlinkClick r:id="rId7"/>
              </a:rPr>
              <a:t>http://www.sublimetext.com)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Editors</a:t>
            </a:r>
          </a:p>
        </p:txBody>
      </p:sp>
    </p:spTree>
    <p:extLst>
      <p:ext uri="{BB962C8B-B14F-4D97-AF65-F5344CB8AC3E}">
        <p14:creationId xmlns:p14="http://schemas.microsoft.com/office/powerpoint/2010/main" val="5572744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E54FE-102F-EC44-8A04-D3935CC9F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GC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79217F-4D95-1247-9E25-A2AA5B5EB7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 has been around since I was an early graduate student, and it is an amazing piece of software.</a:t>
            </a:r>
          </a:p>
          <a:p>
            <a:r>
              <a:rPr lang="en-US" dirty="0"/>
              <a:t>It was previously owned by Mentor Graphics Corporation (MGC) but now is owned by Siemens.</a:t>
            </a:r>
          </a:p>
          <a:p>
            <a:r>
              <a:rPr lang="en-US" dirty="0"/>
              <a:t>It can do many things but also be complicated with many features.</a:t>
            </a:r>
          </a:p>
          <a:p>
            <a:r>
              <a:rPr lang="en-US" dirty="0"/>
              <a:t>You will need Parallels Desktop for Mac OS X Student Edition if you have a Mac.</a:t>
            </a:r>
          </a:p>
          <a:p>
            <a:pPr lvl="1"/>
            <a:r>
              <a:rPr lang="en-US" dirty="0"/>
              <a:t>I wish there was another solution here, but it is, what it is.</a:t>
            </a:r>
          </a:p>
          <a:p>
            <a:pPr lvl="1"/>
            <a:r>
              <a:rPr lang="en-US" dirty="0"/>
              <a:t> </a:t>
            </a:r>
            <a:r>
              <a:rPr lang="en-US" dirty="0">
                <a:hlinkClick r:id="rId2"/>
              </a:rPr>
              <a:t>https://www.parallels.com/landingpage/pd/education/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0605EC-A134-624B-8606-FD756C0C0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1299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66228-3DEE-A64F-B621-ECD36745F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C47ED-7118-ED43-9C86-D78A88D11A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simulations are run from the terminal.</a:t>
            </a:r>
          </a:p>
          <a:p>
            <a:pPr lvl="1"/>
            <a:r>
              <a:rPr lang="en-US" dirty="0">
                <a:hlinkClick r:id="rId2"/>
              </a:rPr>
              <a:t>https://devblogs.microsoft.com/commandline/windows-command-line-the-evolution-of-the-windows-command-line/</a:t>
            </a:r>
            <a:r>
              <a:rPr lang="en-US" dirty="0"/>
              <a:t> </a:t>
            </a:r>
          </a:p>
          <a:p>
            <a:r>
              <a:rPr lang="en-US" dirty="0"/>
              <a:t>You can get to the terminal or command prompt by typing “</a:t>
            </a:r>
            <a:r>
              <a:rPr lang="en-US" dirty="0" err="1"/>
              <a:t>cmd</a:t>
            </a:r>
            <a:r>
              <a:rPr lang="en-US" dirty="0"/>
              <a:t>” in the box on the lower left-hand side of the Windows screen.</a:t>
            </a:r>
          </a:p>
          <a:p>
            <a:r>
              <a:rPr lang="en-US" dirty="0"/>
              <a:t>It should also work if you use the Power Shell</a:t>
            </a:r>
          </a:p>
          <a:p>
            <a:pPr lvl="1"/>
            <a:r>
              <a:rPr lang="en-US" dirty="0"/>
              <a:t>I would think theoretically it should work with the Windows Subsystem for Linux (WSL) but have not tried it, as well.</a:t>
            </a:r>
          </a:p>
          <a:p>
            <a:pPr lvl="1"/>
            <a:r>
              <a:rPr lang="en-US" dirty="0">
                <a:hlinkClick r:id="rId3"/>
              </a:rPr>
              <a:t>https://docs.microsoft.com/en-us/windows/wsl/about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F2EAAB-CBD3-7C4C-9419-4D0BFB0C8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781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01</TotalTime>
  <Words>5168</Words>
  <Application>Microsoft Macintosh PowerPoint</Application>
  <PresentationFormat>On-screen Show (4:3)</PresentationFormat>
  <Paragraphs>825</Paragraphs>
  <Slides>64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76" baseType="lpstr">
      <vt:lpstr>Arial</vt:lpstr>
      <vt:lpstr>Calibri</vt:lpstr>
      <vt:lpstr>Cambria Math</vt:lpstr>
      <vt:lpstr>Courier</vt:lpstr>
      <vt:lpstr>Courier New</vt:lpstr>
      <vt:lpstr>Courier10 BT</vt:lpstr>
      <vt:lpstr>Symbol</vt:lpstr>
      <vt:lpstr>Times</vt:lpstr>
      <vt:lpstr>Times New Roman</vt:lpstr>
      <vt:lpstr>osu_template</vt:lpstr>
      <vt:lpstr>VISIO</vt:lpstr>
      <vt:lpstr>Visio</vt:lpstr>
      <vt:lpstr>SystemVerilog (SV)</vt:lpstr>
      <vt:lpstr>Acknowledgement</vt:lpstr>
      <vt:lpstr>Logistics</vt:lpstr>
      <vt:lpstr>Advice</vt:lpstr>
      <vt:lpstr>Environmental Variables</vt:lpstr>
      <vt:lpstr>Text Editor</vt:lpstr>
      <vt:lpstr>Other Editors</vt:lpstr>
      <vt:lpstr>MGC ModelSim</vt:lpstr>
      <vt:lpstr>Terminal</vt:lpstr>
      <vt:lpstr>MGC ModelSim vsim window</vt:lpstr>
      <vt:lpstr>Coolness!</vt:lpstr>
      <vt:lpstr>Introduction</vt:lpstr>
      <vt:lpstr>HDL to Gates</vt:lpstr>
      <vt:lpstr>Gajski-Kuhn Y Diagram</vt:lpstr>
      <vt:lpstr>Synthesis</vt:lpstr>
      <vt:lpstr>SystemVerilog Modules</vt:lpstr>
      <vt:lpstr>SystemVerilog Syntax</vt:lpstr>
      <vt:lpstr>Verilog</vt:lpstr>
      <vt:lpstr>HDL Simulation</vt:lpstr>
      <vt:lpstr>HDL Synthesis</vt:lpstr>
      <vt:lpstr>SystemVerilog Syntax</vt:lpstr>
      <vt:lpstr>Structural Modeling - Hierarchy</vt:lpstr>
      <vt:lpstr>John Backus [1924-2007]</vt:lpstr>
      <vt:lpstr>Bitwise Operators</vt:lpstr>
      <vt:lpstr>Reduction Operators and RTL</vt:lpstr>
      <vt:lpstr>Conditional Assignment</vt:lpstr>
      <vt:lpstr>Internal Variables</vt:lpstr>
      <vt:lpstr>ICYMI: Internal Variables</vt:lpstr>
      <vt:lpstr>Internal Variables</vt:lpstr>
      <vt:lpstr>Internal Variables</vt:lpstr>
      <vt:lpstr>Z: Floating Output</vt:lpstr>
      <vt:lpstr>Delays</vt:lpstr>
      <vt:lpstr>Delays</vt:lpstr>
      <vt:lpstr>Sequential Logic</vt:lpstr>
      <vt:lpstr>Two Datapath Types</vt:lpstr>
      <vt:lpstr>Timing : DFF vs. transparent latch</vt:lpstr>
      <vt:lpstr>Always Statement (from Verilog)</vt:lpstr>
      <vt:lpstr>D Flip-Flop</vt:lpstr>
      <vt:lpstr>Re-use</vt:lpstr>
      <vt:lpstr>Structural vs. RTL</vt:lpstr>
      <vt:lpstr>D Flip-Flop using RTL constructs</vt:lpstr>
      <vt:lpstr>Resettable D Flip-Flop</vt:lpstr>
      <vt:lpstr>Resettable D Flip-Flop</vt:lpstr>
      <vt:lpstr>D Flip-Flop with Enable</vt:lpstr>
      <vt:lpstr>Latch</vt:lpstr>
      <vt:lpstr>Comparator</vt:lpstr>
      <vt:lpstr>D Flip-Flop with Enable</vt:lpstr>
      <vt:lpstr>Behavioral Coding</vt:lpstr>
      <vt:lpstr>Behavioral Coding</vt:lpstr>
      <vt:lpstr>Combinational Logic using always</vt:lpstr>
      <vt:lpstr>Combinational Logic using case</vt:lpstr>
      <vt:lpstr>Combinational Logic using case</vt:lpstr>
      <vt:lpstr>Combinational Logic using casez</vt:lpstr>
      <vt:lpstr>Blocking vs. Nonblocking Assignment</vt:lpstr>
      <vt:lpstr>Rules for Signal Assignment</vt:lpstr>
      <vt:lpstr>Finite State Machines (FSMs)</vt:lpstr>
      <vt:lpstr>FSM Example: Divide by 3</vt:lpstr>
      <vt:lpstr>FSM in SystemVerilog</vt:lpstr>
      <vt:lpstr>Counters</vt:lpstr>
      <vt:lpstr>Parameterized Modules</vt:lpstr>
      <vt:lpstr>Interfacing to Simulation</vt:lpstr>
      <vt:lpstr>Tcl (Tool Command Language) history</vt:lpstr>
      <vt:lpstr>Two Language Approach</vt:lpstr>
      <vt:lpstr>Links</vt:lpstr>
    </vt:vector>
  </TitlesOfParts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creator>James E. Stine, Jr.</dc:creator>
  <cp:lastModifiedBy>Stine, James</cp:lastModifiedBy>
  <cp:revision>2155</cp:revision>
  <cp:lastPrinted>2022-01-13T16:18:31Z</cp:lastPrinted>
  <dcterms:created xsi:type="dcterms:W3CDTF">2011-01-27T02:44:09Z</dcterms:created>
  <dcterms:modified xsi:type="dcterms:W3CDTF">2022-09-14T11:40:23Z</dcterms:modified>
</cp:coreProperties>
</file>